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</w:rPr>
      </w:pPr>
      <w:r>
        <w:rPr>
          <w:rFonts w:hint="eastAsia"/>
          <w:b/>
        </w:rPr>
        <w:t>l</w:t>
      </w:r>
    </w:p>
    <w:p>
      <w:pPr>
        <w:jc w:val="center"/>
        <w:rPr>
          <w:b/>
        </w:rPr>
      </w:pPr>
    </w:p>
    <w:p>
      <w:pPr>
        <w:jc w:val="center"/>
        <w:rPr>
          <w:b/>
        </w:rPr>
      </w:pPr>
    </w:p>
    <w:p>
      <w:pPr>
        <w:jc w:val="center"/>
        <w:rPr>
          <w:b/>
        </w:rPr>
      </w:pPr>
    </w:p>
    <w:p>
      <w:pPr>
        <w:jc w:val="center"/>
        <w:rPr>
          <w:b/>
        </w:rPr>
      </w:pPr>
    </w:p>
    <w:p>
      <w:pPr>
        <w:jc w:val="center"/>
        <w:rPr>
          <w:b/>
        </w:rPr>
      </w:pPr>
    </w:p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API开放平台接口说明书</w:t>
      </w:r>
    </w:p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（焕新）</w:t>
      </w:r>
    </w:p>
    <w:p>
      <w:pPr>
        <w:jc w:val="center"/>
        <w:rPr>
          <w:b/>
          <w:sz w:val="32"/>
          <w:szCs w:val="32"/>
        </w:rPr>
      </w:pPr>
    </w:p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V1.0.0</w:t>
      </w:r>
    </w:p>
    <w:p>
      <w:pPr>
        <w:widowControl/>
        <w:jc w:val="left"/>
        <w:rPr>
          <w:b/>
        </w:rPr>
      </w:pPr>
      <w:r>
        <w:rPr>
          <w:b/>
        </w:rPr>
        <w:br w:type="page"/>
      </w:r>
    </w:p>
    <w:p>
      <w:pPr>
        <w:widowControl/>
        <w:jc w:val="left"/>
      </w:pPr>
      <w:r>
        <w:rPr>
          <w:rFonts w:hint="eastAsia"/>
        </w:rPr>
        <w:t>历史记录：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197"/>
        <w:gridCol w:w="1071"/>
        <w:gridCol w:w="5153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shd w:val="clear" w:color="auto" w:fill="BEBEBE" w:themeFill="background1" w:themeFillShade="BF"/>
          </w:tcPr>
          <w:p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1197" w:type="dxa"/>
            <w:shd w:val="clear" w:color="auto" w:fill="BEBEBE" w:themeFill="background1" w:themeFillShade="BF"/>
          </w:tcPr>
          <w:p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071" w:type="dxa"/>
            <w:shd w:val="clear" w:color="auto" w:fill="BEBEBE" w:themeFill="background1" w:themeFillShade="BF"/>
          </w:tcPr>
          <w:p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人</w:t>
            </w:r>
          </w:p>
        </w:tc>
        <w:tc>
          <w:tcPr>
            <w:tcW w:w="5153" w:type="dxa"/>
            <w:shd w:val="clear" w:color="auto" w:fill="BEBEBE" w:themeFill="background1" w:themeFillShade="BF"/>
          </w:tcPr>
          <w:p>
            <w:pPr>
              <w:widowControl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widowControl/>
              <w:jc w:val="center"/>
            </w:pPr>
          </w:p>
        </w:tc>
        <w:tc>
          <w:tcPr>
            <w:tcW w:w="1197" w:type="dxa"/>
          </w:tcPr>
          <w:p>
            <w:pPr>
              <w:widowControl/>
              <w:jc w:val="center"/>
            </w:pPr>
          </w:p>
        </w:tc>
        <w:tc>
          <w:tcPr>
            <w:tcW w:w="1071" w:type="dxa"/>
          </w:tcPr>
          <w:p>
            <w:pPr>
              <w:widowControl/>
              <w:jc w:val="center"/>
            </w:pPr>
          </w:p>
        </w:tc>
        <w:tc>
          <w:tcPr>
            <w:tcW w:w="5153" w:type="dxa"/>
          </w:tcPr>
          <w:p>
            <w:pPr>
              <w:widowControl/>
              <w:jc w:val="left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widowControl/>
              <w:jc w:val="center"/>
            </w:pPr>
          </w:p>
        </w:tc>
        <w:tc>
          <w:tcPr>
            <w:tcW w:w="1197" w:type="dxa"/>
          </w:tcPr>
          <w:p>
            <w:pPr>
              <w:widowControl/>
              <w:jc w:val="center"/>
            </w:pPr>
          </w:p>
        </w:tc>
        <w:tc>
          <w:tcPr>
            <w:tcW w:w="1071" w:type="dxa"/>
          </w:tcPr>
          <w:p>
            <w:pPr>
              <w:widowControl/>
              <w:jc w:val="center"/>
            </w:pPr>
          </w:p>
        </w:tc>
        <w:tc>
          <w:tcPr>
            <w:tcW w:w="5153" w:type="dxa"/>
          </w:tcPr>
          <w:p>
            <w:pPr>
              <w:widowControl/>
              <w:jc w:val="left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</w:tcPr>
          <w:p>
            <w:pPr>
              <w:widowControl/>
              <w:jc w:val="center"/>
            </w:pPr>
          </w:p>
        </w:tc>
        <w:tc>
          <w:tcPr>
            <w:tcW w:w="1197" w:type="dxa"/>
          </w:tcPr>
          <w:p>
            <w:pPr>
              <w:widowControl/>
              <w:jc w:val="center"/>
            </w:pPr>
          </w:p>
        </w:tc>
        <w:tc>
          <w:tcPr>
            <w:tcW w:w="1071" w:type="dxa"/>
          </w:tcPr>
          <w:p>
            <w:pPr>
              <w:widowControl/>
              <w:jc w:val="center"/>
            </w:pPr>
          </w:p>
        </w:tc>
        <w:tc>
          <w:tcPr>
            <w:tcW w:w="5153" w:type="dxa"/>
          </w:tcPr>
          <w:p>
            <w:pPr>
              <w:widowControl/>
              <w:jc w:val="left"/>
            </w:pPr>
          </w:p>
        </w:tc>
      </w:tr>
    </w:tbl>
    <w:p>
      <w:pPr>
        <w:jc w:val="center"/>
        <w:rPr>
          <w:b/>
          <w:kern w:val="44"/>
          <w:sz w:val="32"/>
          <w:szCs w:val="44"/>
        </w:rPr>
      </w:pPr>
    </w:p>
    <w:p>
      <w:pPr>
        <w:widowControl/>
        <w:jc w:val="left"/>
        <w:rPr>
          <w:b/>
          <w:kern w:val="44"/>
          <w:sz w:val="32"/>
          <w:szCs w:val="44"/>
        </w:rPr>
      </w:pPr>
      <w:r>
        <w:rPr>
          <w:b/>
          <w:kern w:val="44"/>
          <w:sz w:val="32"/>
          <w:szCs w:val="44"/>
        </w:rPr>
        <w:br w:type="page"/>
      </w:r>
    </w:p>
    <w:p>
      <w:pPr>
        <w:jc w:val="left"/>
        <w:rPr>
          <w:b/>
          <w:kern w:val="44"/>
          <w:szCs w:val="21"/>
        </w:rPr>
      </w:pPr>
    </w:p>
    <w:sdt>
      <w:sdtPr>
        <w:rPr>
          <w:rFonts w:ascii="宋体" w:hAnsi="宋体" w:eastAsia="宋体" w:cs="Times New Roman"/>
          <w:kern w:val="0"/>
          <w:sz w:val="20"/>
          <w:szCs w:val="20"/>
        </w:rPr>
        <w:id w:val="147481423"/>
        <w15:color w:val="DBDBDB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kern w:val="0"/>
          <w:sz w:val="20"/>
          <w:szCs w:val="20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26930 </w:instrText>
          </w:r>
          <w:r>
            <w:fldChar w:fldCharType="separate"/>
          </w:r>
          <w:r>
            <w:t xml:space="preserve">1 </w:t>
          </w:r>
          <w:r>
            <w:rPr>
              <w:rFonts w:hint="eastAsia"/>
            </w:rPr>
            <w:t>API请求</w:t>
          </w:r>
          <w:r>
            <w:tab/>
          </w:r>
          <w:r>
            <w:fldChar w:fldCharType="begin"/>
          </w:r>
          <w:r>
            <w:instrText xml:space="preserve"> PAGEREF _Toc26930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62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1.1 </w:t>
          </w:r>
          <w:r>
            <w:rPr>
              <w:rFonts w:hint="eastAsia"/>
            </w:rPr>
            <w:t>交互图</w:t>
          </w:r>
          <w:r>
            <w:tab/>
          </w:r>
          <w:r>
            <w:fldChar w:fldCharType="begin"/>
          </w:r>
          <w:r>
            <w:instrText xml:space="preserve"> PAGEREF _Toc12621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12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1.2 </w:t>
          </w:r>
          <w:r>
            <w:rPr>
              <w:rFonts w:hint="eastAsia"/>
            </w:rPr>
            <w:t>请求参数</w:t>
          </w:r>
          <w:r>
            <w:tab/>
          </w:r>
          <w:r>
            <w:fldChar w:fldCharType="begin"/>
          </w:r>
          <w:r>
            <w:instrText xml:space="preserve"> PAGEREF _Toc6121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59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1.3 </w:t>
          </w:r>
          <w:r>
            <w:rPr>
              <w:rFonts w:hint="eastAsia"/>
            </w:rPr>
            <w:t>返回参数</w:t>
          </w:r>
          <w:r>
            <w:tab/>
          </w:r>
          <w:r>
            <w:fldChar w:fldCharType="begin"/>
          </w:r>
          <w:r>
            <w:instrText xml:space="preserve"> PAGEREF _Toc959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52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1.4 </w:t>
          </w:r>
          <w:r>
            <w:rPr>
              <w:rFonts w:hint="eastAsia"/>
            </w:rPr>
            <w:t>加密与验签</w:t>
          </w:r>
          <w:r>
            <w:tab/>
          </w:r>
          <w:r>
            <w:fldChar w:fldCharType="begin"/>
          </w:r>
          <w:r>
            <w:instrText xml:space="preserve"> PAGEREF _Toc3052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553 </w:instrText>
          </w:r>
          <w:r>
            <w:fldChar w:fldCharType="separate"/>
          </w:r>
          <w:r>
            <w:t xml:space="preserve">2 </w:t>
          </w:r>
          <w:r>
            <w:rPr>
              <w:rFonts w:hint="eastAsia"/>
            </w:rPr>
            <w:t>接口说明</w:t>
          </w:r>
          <w:r>
            <w:tab/>
          </w:r>
          <w:r>
            <w:fldChar w:fldCharType="begin"/>
          </w:r>
          <w:r>
            <w:instrText xml:space="preserve"> PAGEREF _Toc20553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83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 </w:t>
          </w:r>
          <w:r>
            <w:rPr>
              <w:rFonts w:hint="eastAsia"/>
            </w:rPr>
            <w:t>焕新-首页</w:t>
          </w:r>
          <w:r>
            <w:tab/>
          </w:r>
          <w:r>
            <w:fldChar w:fldCharType="begin"/>
          </w:r>
          <w:r>
            <w:instrText xml:space="preserve"> PAGEREF _Toc27834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71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1 </w:t>
          </w:r>
          <w:r>
            <w:rPr>
              <w:rFonts w:hint="eastAsia"/>
            </w:rPr>
            <w:t>OMS跳转焕新HTML项目地址</w:t>
          </w:r>
          <w:r>
            <w:tab/>
          </w:r>
          <w:r>
            <w:fldChar w:fldCharType="begin"/>
          </w:r>
          <w:r>
            <w:instrText xml:space="preserve"> PAGEREF _Toc6715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96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2 </w:t>
          </w:r>
          <w:r>
            <w:rPr>
              <w:rFonts w:hint="eastAsia"/>
            </w:rPr>
            <w:t>token登录获取用户信息</w:t>
          </w:r>
          <w:r>
            <w:tab/>
          </w:r>
          <w:r>
            <w:fldChar w:fldCharType="begin"/>
          </w:r>
          <w:r>
            <w:instrText xml:space="preserve"> PAGEREF _Toc2796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9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3 </w:t>
          </w:r>
          <w:r>
            <w:rPr>
              <w:rFonts w:hint="eastAsia"/>
            </w:rPr>
            <w:t>登录用戶-权限列表</w:t>
          </w:r>
          <w:r>
            <w:tab/>
          </w:r>
          <w:r>
            <w:fldChar w:fldCharType="begin"/>
          </w:r>
          <w:r>
            <w:instrText xml:space="preserve"> PAGEREF _Toc2098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672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4 </w:t>
          </w:r>
          <w:r>
            <w:rPr>
              <w:rFonts w:hint="eastAsia"/>
            </w:rPr>
            <w:t>查询门诊地址</w:t>
          </w:r>
          <w:r>
            <w:tab/>
          </w:r>
          <w:r>
            <w:fldChar w:fldCharType="begin"/>
          </w:r>
          <w:r>
            <w:instrText xml:space="preserve"> PAGEREF _Toc12672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762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5 </w:t>
          </w:r>
          <w:r>
            <w:rPr>
              <w:rFonts w:hint="eastAsia"/>
            </w:rPr>
            <w:t>查询下级省市</w:t>
          </w:r>
          <w:r>
            <w:tab/>
          </w:r>
          <w:r>
            <w:fldChar w:fldCharType="begin"/>
          </w:r>
          <w:r>
            <w:instrText xml:space="preserve"> PAGEREF _Toc25762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12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6 </w:t>
          </w:r>
          <w:r>
            <w:rPr>
              <w:rFonts w:hint="eastAsia"/>
            </w:rPr>
            <w:t>公用-选项列表</w:t>
          </w:r>
          <w:r>
            <w:tab/>
          </w:r>
          <w:r>
            <w:fldChar w:fldCharType="begin"/>
          </w:r>
          <w:r>
            <w:instrText xml:space="preserve"> PAGEREF _Toc18125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38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7 </w:t>
          </w:r>
          <w:r>
            <w:rPr>
              <w:rFonts w:hint="eastAsia"/>
            </w:rPr>
            <w:t>公用-图片上传</w:t>
          </w:r>
          <w:r>
            <w:tab/>
          </w:r>
          <w:r>
            <w:fldChar w:fldCharType="begin"/>
          </w:r>
          <w:r>
            <w:instrText xml:space="preserve"> PAGEREF _Toc21385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03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8 </w:t>
          </w:r>
          <w:r>
            <w:rPr>
              <w:rFonts w:hint="eastAsia"/>
            </w:rPr>
            <w:t>公用-上传压缩文件</w:t>
          </w:r>
          <w:r>
            <w:tab/>
          </w:r>
          <w:r>
            <w:fldChar w:fldCharType="begin"/>
          </w:r>
          <w:r>
            <w:instrText xml:space="preserve"> PAGEREF _Toc25035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433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9 </w:t>
          </w:r>
          <w:r>
            <w:rPr>
              <w:rFonts w:hint="eastAsia"/>
            </w:rPr>
            <w:t>退出登录</w:t>
          </w:r>
          <w:r>
            <w:tab/>
          </w:r>
          <w:r>
            <w:fldChar w:fldCharType="begin"/>
          </w:r>
          <w:r>
            <w:instrText xml:space="preserve"> PAGEREF _Toc28433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269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10 </w:t>
          </w:r>
          <w:r>
            <w:rPr>
              <w:rFonts w:hint="eastAsia"/>
              <w:lang w:val="en-US" w:eastAsia="zh-CN"/>
            </w:rPr>
            <w:t>图片验证码</w:t>
          </w:r>
          <w:r>
            <w:tab/>
          </w:r>
          <w:r>
            <w:fldChar w:fldCharType="begin"/>
          </w:r>
          <w:r>
            <w:instrText xml:space="preserve"> PAGEREF _Toc24269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91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11 </w:t>
          </w:r>
          <w:r>
            <w:rPr>
              <w:rFonts w:hint="eastAsia"/>
              <w:lang w:val="en-US" w:eastAsia="zh-CN"/>
            </w:rPr>
            <w:t>用户名及密码</w:t>
          </w:r>
          <w:r>
            <w:rPr>
              <w:rFonts w:hint="eastAsia"/>
            </w:rPr>
            <w:t>登录</w:t>
          </w:r>
          <w:r>
            <w:tab/>
          </w:r>
          <w:r>
            <w:fldChar w:fldCharType="begin"/>
          </w:r>
          <w:r>
            <w:instrText xml:space="preserve"> PAGEREF _Toc18918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859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1.12 </w:t>
          </w:r>
          <w:r>
            <w:rPr>
              <w:rFonts w:hint="eastAsia"/>
              <w:lang w:val="en-US" w:eastAsia="zh-CN"/>
            </w:rPr>
            <w:t>OMS-免登录URL跳转</w:t>
          </w:r>
          <w:r>
            <w:tab/>
          </w:r>
          <w:r>
            <w:fldChar w:fldCharType="begin"/>
          </w:r>
          <w:r>
            <w:instrText xml:space="preserve"> PAGEREF _Toc5859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462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/>
            </w:rPr>
            <w:t xml:space="preserve">2.1.13 </w:t>
          </w:r>
          <w:r>
            <w:rPr>
              <w:rFonts w:hint="eastAsia"/>
              <w:lang w:val="en-US" w:eastAsia="zh-CN"/>
            </w:rPr>
            <w:t>APP-用户权限标志【v1.2】</w:t>
          </w:r>
          <w:r>
            <w:tab/>
          </w:r>
          <w:r>
            <w:fldChar w:fldCharType="begin"/>
          </w:r>
          <w:r>
            <w:instrText xml:space="preserve"> PAGEREF _Toc3462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206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2 </w:t>
          </w:r>
          <w:r>
            <w:rPr>
              <w:rFonts w:hint="eastAsia"/>
            </w:rPr>
            <w:t>IM未读总数</w:t>
          </w:r>
          <w:r>
            <w:tab/>
          </w:r>
          <w:r>
            <w:fldChar w:fldCharType="begin"/>
          </w:r>
          <w:r>
            <w:instrText xml:space="preserve"> PAGEREF _Toc14206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51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2.1 </w:t>
          </w:r>
          <w:r>
            <w:rPr>
              <w:rFonts w:hint="eastAsia"/>
            </w:rPr>
            <w:t>IM未读总数查询</w:t>
          </w:r>
          <w:r>
            <w:tab/>
          </w:r>
          <w:r>
            <w:fldChar w:fldCharType="begin"/>
          </w:r>
          <w:r>
            <w:instrText xml:space="preserve"> PAGEREF _Toc23518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619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3 </w:t>
          </w:r>
          <w:r>
            <w:rPr>
              <w:rFonts w:hint="eastAsia"/>
            </w:rPr>
            <w:t>班次设置</w:t>
          </w:r>
          <w:r>
            <w:tab/>
          </w:r>
          <w:r>
            <w:fldChar w:fldCharType="begin"/>
          </w:r>
          <w:r>
            <w:instrText xml:space="preserve"> PAGEREF _Toc25619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863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3.1 </w:t>
          </w:r>
          <w:r>
            <w:rPr>
              <w:rFonts w:hint="eastAsia"/>
            </w:rPr>
            <w:t>班次-新增</w:t>
          </w:r>
          <w:r>
            <w:tab/>
          </w:r>
          <w:r>
            <w:fldChar w:fldCharType="begin"/>
          </w:r>
          <w:r>
            <w:instrText xml:space="preserve"> PAGEREF _Toc5863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97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3.2 </w:t>
          </w:r>
          <w:r>
            <w:rPr>
              <w:rFonts w:hint="eastAsia"/>
            </w:rPr>
            <w:t>班次-修改</w:t>
          </w:r>
          <w:r>
            <w:tab/>
          </w:r>
          <w:r>
            <w:fldChar w:fldCharType="begin"/>
          </w:r>
          <w:r>
            <w:instrText xml:space="preserve"> PAGEREF _Toc22975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7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3.3 </w:t>
          </w:r>
          <w:r>
            <w:rPr>
              <w:rFonts w:hint="eastAsia"/>
            </w:rPr>
            <w:t>班次-删除</w:t>
          </w:r>
          <w:r>
            <w:tab/>
          </w:r>
          <w:r>
            <w:fldChar w:fldCharType="begin"/>
          </w:r>
          <w:r>
            <w:instrText xml:space="preserve"> PAGEREF _Toc1577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783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3.4 </w:t>
          </w:r>
          <w:r>
            <w:rPr>
              <w:rFonts w:hint="eastAsia"/>
            </w:rPr>
            <w:t>班次-列表</w:t>
          </w:r>
          <w:r>
            <w:tab/>
          </w:r>
          <w:r>
            <w:fldChar w:fldCharType="begin"/>
          </w:r>
          <w:r>
            <w:instrText xml:space="preserve"> PAGEREF _Toc19783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80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 </w:t>
          </w:r>
          <w:r>
            <w:rPr>
              <w:rFonts w:hint="eastAsia"/>
            </w:rPr>
            <w:t>员工&amp;排班</w:t>
          </w:r>
          <w:r>
            <w:tab/>
          </w:r>
          <w:r>
            <w:fldChar w:fldCharType="begin"/>
          </w:r>
          <w:r>
            <w:instrText xml:space="preserve"> PAGEREF _Toc20807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85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.1 </w:t>
          </w:r>
          <w:r>
            <w:rPr>
              <w:rFonts w:hint="eastAsia"/>
            </w:rPr>
            <w:t>员工-列表</w:t>
          </w:r>
          <w:r>
            <w:tab/>
          </w:r>
          <w:r>
            <w:fldChar w:fldCharType="begin"/>
          </w:r>
          <w:r>
            <w:instrText xml:space="preserve"> PAGEREF _Toc15851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38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.2 </w:t>
          </w:r>
          <w:r>
            <w:rPr>
              <w:rFonts w:hint="eastAsia"/>
            </w:rPr>
            <w:t>员工排班-新增</w:t>
          </w:r>
          <w:r>
            <w:tab/>
          </w:r>
          <w:r>
            <w:fldChar w:fldCharType="begin"/>
          </w:r>
          <w:r>
            <w:instrText xml:space="preserve"> PAGEREF _Toc16388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3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.3 </w:t>
          </w:r>
          <w:r>
            <w:rPr>
              <w:rFonts w:hint="eastAsia"/>
            </w:rPr>
            <w:t>员工排班-删除</w:t>
          </w:r>
          <w:r>
            <w:tab/>
          </w:r>
          <w:r>
            <w:fldChar w:fldCharType="begin"/>
          </w:r>
          <w:r>
            <w:instrText xml:space="preserve"> PAGEREF _Toc3034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542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.4 </w:t>
          </w:r>
          <w:r>
            <w:rPr>
              <w:rFonts w:hint="eastAsia"/>
            </w:rPr>
            <w:t>员工排班-列表（当周及固定排班）</w:t>
          </w:r>
          <w:r>
            <w:tab/>
          </w:r>
          <w:r>
            <w:fldChar w:fldCharType="begin"/>
          </w:r>
          <w:r>
            <w:instrText xml:space="preserve"> PAGEREF _Toc29542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352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.5 </w:t>
          </w:r>
          <w:r>
            <w:rPr>
              <w:rFonts w:hint="eastAsia"/>
            </w:rPr>
            <w:t>员工历史排班-列表</w:t>
          </w:r>
          <w:r>
            <w:tab/>
          </w:r>
          <w:r>
            <w:fldChar w:fldCharType="begin"/>
          </w:r>
          <w:r>
            <w:instrText xml:space="preserve"> PAGEREF _Toc22352 </w:instrText>
          </w:r>
          <w:r>
            <w:fldChar w:fldCharType="separate"/>
          </w:r>
          <w:r>
            <w:t>3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453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.6 </w:t>
          </w:r>
          <w:r>
            <w:rPr>
              <w:rFonts w:hint="eastAsia"/>
            </w:rPr>
            <w:t>员工-查可预约的员工（按预约时间）</w:t>
          </w:r>
          <w:r>
            <w:tab/>
          </w:r>
          <w:r>
            <w:fldChar w:fldCharType="begin"/>
          </w:r>
          <w:r>
            <w:instrText xml:space="preserve"> PAGEREF _Toc10453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54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.7 </w:t>
          </w:r>
          <w:r>
            <w:rPr>
              <w:rFonts w:hint="eastAsia"/>
              <w:lang w:val="en-US" w:eastAsia="zh-CN"/>
            </w:rPr>
            <w:t>员工排班-修改</w:t>
          </w:r>
          <w:r>
            <w:tab/>
          </w:r>
          <w:r>
            <w:fldChar w:fldCharType="begin"/>
          </w:r>
          <w:r>
            <w:instrText xml:space="preserve"> PAGEREF _Toc5545 </w:instrText>
          </w:r>
          <w:r>
            <w:fldChar w:fldCharType="separate"/>
          </w:r>
          <w:r>
            <w:t>3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43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4.8 </w:t>
          </w:r>
          <w:r>
            <w:rPr>
              <w:rFonts w:hint="eastAsia"/>
              <w:lang w:val="en-US" w:eastAsia="zh-CN"/>
            </w:rPr>
            <w:t>员工排班-批量新增</w:t>
          </w:r>
          <w:r>
            <w:tab/>
          </w:r>
          <w:r>
            <w:fldChar w:fldCharType="begin"/>
          </w:r>
          <w:r>
            <w:instrText xml:space="preserve"> PAGEREF _Toc24438 </w:instrText>
          </w:r>
          <w:r>
            <w:fldChar w:fldCharType="separate"/>
          </w:r>
          <w:r>
            <w:t>3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66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5 </w:t>
          </w:r>
          <w:r>
            <w:rPr>
              <w:rFonts w:hint="eastAsia"/>
            </w:rPr>
            <w:t>服务</w:t>
          </w:r>
          <w:r>
            <w:tab/>
          </w:r>
          <w:r>
            <w:fldChar w:fldCharType="begin"/>
          </w:r>
          <w:r>
            <w:instrText xml:space="preserve"> PAGEREF _Toc29667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606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5.1 </w:t>
          </w:r>
          <w:r>
            <w:rPr>
              <w:rFonts w:hint="eastAsia"/>
            </w:rPr>
            <w:t>系统服务-服务列表</w:t>
          </w:r>
          <w:r>
            <w:tab/>
          </w:r>
          <w:r>
            <w:fldChar w:fldCharType="begin"/>
          </w:r>
          <w:r>
            <w:instrText xml:space="preserve"> PAGEREF _Toc14606 </w:instrText>
          </w:r>
          <w:r>
            <w:fldChar w:fldCharType="separate"/>
          </w:r>
          <w:r>
            <w:t>4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76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5.2 </w:t>
          </w:r>
          <w:r>
            <w:rPr>
              <w:rFonts w:hint="eastAsia"/>
            </w:rPr>
            <w:t>系统服务-服务详情</w:t>
          </w:r>
          <w:r>
            <w:tab/>
          </w:r>
          <w:r>
            <w:fldChar w:fldCharType="begin"/>
          </w:r>
          <w:r>
            <w:instrText xml:space="preserve"> PAGEREF _Toc6764 </w:instrText>
          </w:r>
          <w:r>
            <w:fldChar w:fldCharType="separate"/>
          </w:r>
          <w:r>
            <w:t>4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52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5.3 </w:t>
          </w:r>
          <w:r>
            <w:rPr>
              <w:rFonts w:hint="eastAsia"/>
            </w:rPr>
            <w:t>门诊服务-列表</w:t>
          </w:r>
          <w:r>
            <w:tab/>
          </w:r>
          <w:r>
            <w:fldChar w:fldCharType="begin"/>
          </w:r>
          <w:r>
            <w:instrText xml:space="preserve"> PAGEREF _Toc31525 </w:instrText>
          </w:r>
          <w:r>
            <w:fldChar w:fldCharType="separate"/>
          </w:r>
          <w:r>
            <w:t>4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45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5.4 </w:t>
          </w:r>
          <w:r>
            <w:rPr>
              <w:rFonts w:hint="eastAsia"/>
            </w:rPr>
            <w:t>门诊服务-购买上传凭证</w:t>
          </w:r>
          <w:r>
            <w:tab/>
          </w:r>
          <w:r>
            <w:fldChar w:fldCharType="begin"/>
          </w:r>
          <w:r>
            <w:instrText xml:space="preserve"> PAGEREF _Toc17457 </w:instrText>
          </w:r>
          <w:r>
            <w:fldChar w:fldCharType="separate"/>
          </w:r>
          <w:r>
            <w:t>4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31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5.5 </w:t>
          </w:r>
          <w:r>
            <w:rPr>
              <w:rFonts w:hint="eastAsia"/>
            </w:rPr>
            <w:t>查询购买服务的支付帐号</w:t>
          </w:r>
          <w:r>
            <w:tab/>
          </w:r>
          <w:r>
            <w:fldChar w:fldCharType="begin"/>
          </w:r>
          <w:r>
            <w:instrText xml:space="preserve"> PAGEREF _Toc31315 </w:instrText>
          </w:r>
          <w:r>
            <w:fldChar w:fldCharType="separate"/>
          </w:r>
          <w:r>
            <w:t>4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462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6 </w:t>
          </w:r>
          <w:r>
            <w:rPr>
              <w:rFonts w:hint="eastAsia"/>
            </w:rPr>
            <w:t>订单</w:t>
          </w:r>
          <w:r>
            <w:tab/>
          </w:r>
          <w:r>
            <w:fldChar w:fldCharType="begin"/>
          </w:r>
          <w:r>
            <w:instrText xml:space="preserve"> PAGEREF _Toc27462 </w:instrText>
          </w:r>
          <w:r>
            <w:fldChar w:fldCharType="separate"/>
          </w:r>
          <w:r>
            <w:t>4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64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6.1 </w:t>
          </w:r>
          <w:r>
            <w:rPr>
              <w:rFonts w:hint="eastAsia"/>
            </w:rPr>
            <w:t>门诊服务订单-列表</w:t>
          </w:r>
          <w:r>
            <w:tab/>
          </w:r>
          <w:r>
            <w:fldChar w:fldCharType="begin"/>
          </w:r>
          <w:r>
            <w:instrText xml:space="preserve"> PAGEREF _Toc18647 </w:instrText>
          </w:r>
          <w:r>
            <w:fldChar w:fldCharType="separate"/>
          </w:r>
          <w:r>
            <w:t>4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089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6.2 </w:t>
          </w:r>
          <w:r>
            <w:rPr>
              <w:rFonts w:hint="eastAsia"/>
            </w:rPr>
            <w:t>门诊服务订单-详情</w:t>
          </w:r>
          <w:r>
            <w:tab/>
          </w:r>
          <w:r>
            <w:fldChar w:fldCharType="begin"/>
          </w:r>
          <w:r>
            <w:instrText xml:space="preserve"> PAGEREF _Toc8089 </w:instrText>
          </w:r>
          <w:r>
            <w:fldChar w:fldCharType="separate"/>
          </w:r>
          <w:r>
            <w:t>4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83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 </w:t>
          </w:r>
          <w:r>
            <w:rPr>
              <w:rFonts w:hint="eastAsia" w:eastAsiaTheme="minorEastAsia"/>
            </w:rPr>
            <w:t>预约排班</w:t>
          </w:r>
          <w:r>
            <w:tab/>
          </w:r>
          <w:r>
            <w:fldChar w:fldCharType="begin"/>
          </w:r>
          <w:r>
            <w:instrText xml:space="preserve"> PAGEREF _Toc2783 </w:instrText>
          </w:r>
          <w:r>
            <w:fldChar w:fldCharType="separate"/>
          </w:r>
          <w:r>
            <w:t>5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1 </w:t>
          </w:r>
          <w:r>
            <w:rPr>
              <w:rFonts w:hint="eastAsia"/>
            </w:rPr>
            <w:t>预约管理-视图</w:t>
          </w:r>
          <w:r>
            <w:tab/>
          </w:r>
          <w:r>
            <w:fldChar w:fldCharType="begin"/>
          </w:r>
          <w:r>
            <w:instrText xml:space="preserve"> PAGEREF _Toc154 </w:instrText>
          </w:r>
          <w:r>
            <w:fldChar w:fldCharType="separate"/>
          </w:r>
          <w:r>
            <w:t>5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779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2 </w:t>
          </w:r>
          <w:r>
            <w:rPr>
              <w:rFonts w:hint="eastAsia"/>
            </w:rPr>
            <w:t>预约管理-列表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,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9779 </w:instrText>
          </w:r>
          <w:r>
            <w:fldChar w:fldCharType="separate"/>
          </w:r>
          <w:r>
            <w:t>5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713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3 </w:t>
          </w:r>
          <w:r>
            <w:rPr>
              <w:rFonts w:hint="eastAsia"/>
            </w:rPr>
            <w:t>预约管理-详细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.0、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22713 </w:instrText>
          </w:r>
          <w:r>
            <w:fldChar w:fldCharType="separate"/>
          </w:r>
          <w:r>
            <w:t>6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70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4 </w:t>
          </w:r>
          <w:r>
            <w:rPr>
              <w:rFonts w:hint="eastAsia"/>
            </w:rPr>
            <w:t>患者预约-新增</w:t>
          </w:r>
          <w:r>
            <w:tab/>
          </w:r>
          <w:r>
            <w:fldChar w:fldCharType="begin"/>
          </w:r>
          <w:r>
            <w:instrText xml:space="preserve"> PAGEREF _Toc28708 </w:instrText>
          </w:r>
          <w:r>
            <w:fldChar w:fldCharType="separate"/>
          </w:r>
          <w:r>
            <w:t>6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64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5 </w:t>
          </w:r>
          <w:r>
            <w:rPr>
              <w:rFonts w:hint="eastAsia"/>
            </w:rPr>
            <w:t>患者预约-修改</w:t>
          </w:r>
          <w:r>
            <w:tab/>
          </w:r>
          <w:r>
            <w:fldChar w:fldCharType="begin"/>
          </w:r>
          <w:r>
            <w:instrText xml:space="preserve"> PAGEREF _Toc4641 </w:instrText>
          </w:r>
          <w:r>
            <w:fldChar w:fldCharType="separate"/>
          </w:r>
          <w:r>
            <w:t>6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47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6 </w:t>
          </w:r>
          <w:r>
            <w:rPr>
              <w:rFonts w:hint="eastAsia"/>
            </w:rPr>
            <w:t>患者预约-取消</w:t>
          </w:r>
          <w:r>
            <w:tab/>
          </w:r>
          <w:r>
            <w:fldChar w:fldCharType="begin"/>
          </w:r>
          <w:r>
            <w:instrText xml:space="preserve"> PAGEREF _Toc21474 </w:instrText>
          </w:r>
          <w:r>
            <w:fldChar w:fldCharType="separate"/>
          </w:r>
          <w:r>
            <w:t>7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862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7 </w:t>
          </w:r>
          <w:r>
            <w:rPr>
              <w:rFonts w:hint="eastAsia"/>
            </w:rPr>
            <w:t>获取最新患者预约记录</w:t>
          </w:r>
          <w:r>
            <w:tab/>
          </w:r>
          <w:r>
            <w:fldChar w:fldCharType="begin"/>
          </w:r>
          <w:r>
            <w:instrText xml:space="preserve"> PAGEREF _Toc13862 </w:instrText>
          </w:r>
          <w:r>
            <w:fldChar w:fldCharType="separate"/>
          </w:r>
          <w:r>
            <w:t>7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92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8 </w:t>
          </w:r>
          <w:r>
            <w:rPr>
              <w:rFonts w:hint="eastAsia"/>
              <w:lang w:val="en-US" w:eastAsia="zh-CN"/>
            </w:rPr>
            <w:t>移动端</w:t>
          </w:r>
          <w:r>
            <w:rPr>
              <w:rFonts w:hint="eastAsia"/>
            </w:rPr>
            <w:t>患者预约-新增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31921 </w:instrText>
          </w:r>
          <w:r>
            <w:fldChar w:fldCharType="separate"/>
          </w:r>
          <w:r>
            <w:t>7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009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9 </w:t>
          </w:r>
          <w:r>
            <w:rPr>
              <w:rFonts w:hint="eastAsia"/>
              <w:lang w:val="en-US" w:eastAsia="zh-CN"/>
            </w:rPr>
            <w:t>移动端</w:t>
          </w:r>
          <w:r>
            <w:rPr>
              <w:rFonts w:hint="eastAsia"/>
            </w:rPr>
            <w:t>患者预约-</w:t>
          </w:r>
          <w:r>
            <w:rPr>
              <w:rFonts w:hint="eastAsia"/>
              <w:lang w:val="en-US" w:eastAsia="zh-CN"/>
            </w:rPr>
            <w:t>修改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30009 </w:instrText>
          </w:r>
          <w:r>
            <w:fldChar w:fldCharType="separate"/>
          </w:r>
          <w:r>
            <w:t>7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899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10 </w:t>
          </w:r>
          <w:r>
            <w:rPr>
              <w:rFonts w:hint="eastAsia"/>
            </w:rPr>
            <w:t>预约</w:t>
          </w:r>
          <w:r>
            <w:rPr>
              <w:rFonts w:hint="eastAsia"/>
              <w:lang w:val="en-US" w:eastAsia="zh-CN"/>
            </w:rPr>
            <w:t>管理</w:t>
          </w:r>
          <w:r>
            <w:rPr>
              <w:rFonts w:hint="eastAsia"/>
            </w:rPr>
            <w:t>-</w:t>
          </w:r>
          <w:r>
            <w:rPr>
              <w:rFonts w:hint="eastAsia"/>
              <w:lang w:val="en-US" w:eastAsia="zh-CN"/>
            </w:rPr>
            <w:t>确认/重新预约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10899 </w:instrText>
          </w:r>
          <w:r>
            <w:fldChar w:fldCharType="separate"/>
          </w:r>
          <w:r>
            <w:t>7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440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7.11 </w:t>
          </w:r>
          <w:r>
            <w:rPr>
              <w:rFonts w:hint="eastAsia"/>
            </w:rPr>
            <w:t>预约</w:t>
          </w:r>
          <w:r>
            <w:rPr>
              <w:rFonts w:hint="eastAsia"/>
              <w:lang w:val="en-US" w:eastAsia="zh-CN"/>
            </w:rPr>
            <w:t>管理</w:t>
          </w:r>
          <w:r>
            <w:rPr>
              <w:rFonts w:hint="eastAsia"/>
            </w:rPr>
            <w:t>-</w:t>
          </w:r>
          <w:r>
            <w:rPr>
              <w:rFonts w:hint="eastAsia"/>
              <w:lang w:val="en-US" w:eastAsia="zh-CN"/>
            </w:rPr>
            <w:t>查询预约确认h5URL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25440 </w:instrText>
          </w:r>
          <w:r>
            <w:fldChar w:fldCharType="separate"/>
          </w:r>
          <w:r>
            <w:t>7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80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 </w:t>
          </w:r>
          <w:r>
            <w:rPr>
              <w:rFonts w:hint="eastAsia"/>
            </w:rPr>
            <w:t>今日工作管理</w:t>
          </w:r>
          <w:r>
            <w:tab/>
          </w:r>
          <w:r>
            <w:fldChar w:fldCharType="begin"/>
          </w:r>
          <w:r>
            <w:instrText xml:space="preserve"> PAGEREF _Toc19801 </w:instrText>
          </w:r>
          <w:r>
            <w:fldChar w:fldCharType="separate"/>
          </w:r>
          <w:r>
            <w:t>8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696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1 </w:t>
          </w:r>
          <w:r>
            <w:rPr>
              <w:rFonts w:hint="eastAsia"/>
            </w:rPr>
            <w:t>今日工作</w:t>
          </w:r>
          <w:r>
            <w:tab/>
          </w:r>
          <w:r>
            <w:fldChar w:fldCharType="begin"/>
          </w:r>
          <w:r>
            <w:instrText xml:space="preserve"> PAGEREF _Toc13696 </w:instrText>
          </w:r>
          <w:r>
            <w:fldChar w:fldCharType="separate"/>
          </w:r>
          <w:r>
            <w:t>8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51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2 </w:t>
          </w:r>
          <w:r>
            <w:rPr>
              <w:rFonts w:hint="eastAsia"/>
            </w:rPr>
            <w:t>患者预约-咨询师接诊</w:t>
          </w:r>
          <w:r>
            <w:tab/>
          </w:r>
          <w:r>
            <w:fldChar w:fldCharType="begin"/>
          </w:r>
          <w:r>
            <w:instrText xml:space="preserve"> PAGEREF _Toc8515 </w:instrText>
          </w:r>
          <w:r>
            <w:fldChar w:fldCharType="separate"/>
          </w:r>
          <w:r>
            <w:t>8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16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3 </w:t>
          </w:r>
          <w:r>
            <w:rPr>
              <w:rFonts w:hint="eastAsia"/>
            </w:rPr>
            <w:t>患者预约-医生接诊</w:t>
          </w:r>
          <w:r>
            <w:tab/>
          </w:r>
          <w:r>
            <w:fldChar w:fldCharType="begin"/>
          </w:r>
          <w:r>
            <w:instrText xml:space="preserve"> PAGEREF _Toc28165 </w:instrText>
          </w:r>
          <w:r>
            <w:fldChar w:fldCharType="separate"/>
          </w:r>
          <w:r>
            <w:t>8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59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4 </w:t>
          </w:r>
          <w:r>
            <w:rPr>
              <w:rFonts w:hint="eastAsia"/>
            </w:rPr>
            <w:t>患者预约-分诊</w:t>
          </w:r>
          <w:r>
            <w:tab/>
          </w:r>
          <w:r>
            <w:fldChar w:fldCharType="begin"/>
          </w:r>
          <w:r>
            <w:instrText xml:space="preserve"> PAGEREF _Toc8594 </w:instrText>
          </w:r>
          <w:r>
            <w:fldChar w:fldCharType="separate"/>
          </w:r>
          <w:r>
            <w:t>8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07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5 </w:t>
          </w:r>
          <w:r>
            <w:rPr>
              <w:rFonts w:hint="eastAsia"/>
            </w:rPr>
            <w:t>患者预约-治疗完成</w:t>
          </w:r>
          <w:r>
            <w:tab/>
          </w:r>
          <w:r>
            <w:fldChar w:fldCharType="begin"/>
          </w:r>
          <w:r>
            <w:instrText xml:space="preserve"> PAGEREF _Toc7074 </w:instrText>
          </w:r>
          <w:r>
            <w:fldChar w:fldCharType="separate"/>
          </w:r>
          <w:r>
            <w:t>8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3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6 </w:t>
          </w:r>
          <w:r>
            <w:rPr>
              <w:rFonts w:hint="eastAsia"/>
            </w:rPr>
            <w:t>患者预约-转诊</w:t>
          </w:r>
          <w:r>
            <w:tab/>
          </w:r>
          <w:r>
            <w:fldChar w:fldCharType="begin"/>
          </w:r>
          <w:r>
            <w:instrText xml:space="preserve"> PAGEREF _Toc2235 </w:instrText>
          </w:r>
          <w:r>
            <w:fldChar w:fldCharType="separate"/>
          </w:r>
          <w:r>
            <w:t>9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02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7 </w:t>
          </w:r>
          <w:r>
            <w:rPr>
              <w:rFonts w:hint="eastAsia"/>
            </w:rPr>
            <w:t>患者预约-新增咨询</w:t>
          </w:r>
          <w:r>
            <w:tab/>
          </w:r>
          <w:r>
            <w:fldChar w:fldCharType="begin"/>
          </w:r>
          <w:r>
            <w:instrText xml:space="preserve"> PAGEREF _Toc9028 </w:instrText>
          </w:r>
          <w:r>
            <w:fldChar w:fldCharType="separate"/>
          </w:r>
          <w:r>
            <w:t>9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89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8 </w:t>
          </w:r>
          <w:r>
            <w:rPr>
              <w:rFonts w:hint="eastAsia"/>
            </w:rPr>
            <w:t>患者预约-编辑咨询</w:t>
          </w:r>
          <w:r>
            <w:tab/>
          </w:r>
          <w:r>
            <w:fldChar w:fldCharType="begin"/>
          </w:r>
          <w:r>
            <w:instrText xml:space="preserve"> PAGEREF _Toc4891 </w:instrText>
          </w:r>
          <w:r>
            <w:fldChar w:fldCharType="separate"/>
          </w:r>
          <w:r>
            <w:t>9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743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9 </w:t>
          </w:r>
          <w:r>
            <w:rPr>
              <w:rFonts w:hint="eastAsia"/>
            </w:rPr>
            <w:t>患者预约-咨询详情</w:t>
          </w:r>
          <w:r>
            <w:tab/>
          </w:r>
          <w:r>
            <w:fldChar w:fldCharType="begin"/>
          </w:r>
          <w:r>
            <w:instrText xml:space="preserve"> PAGEREF _Toc5743 </w:instrText>
          </w:r>
          <w:r>
            <w:fldChar w:fldCharType="separate"/>
          </w:r>
          <w:r>
            <w:t>9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282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10 </w:t>
          </w:r>
          <w:r>
            <w:rPr>
              <w:rFonts w:hint="eastAsia"/>
            </w:rPr>
            <w:t>患者预约-新增病历</w:t>
          </w:r>
          <w:r>
            <w:tab/>
          </w:r>
          <w:r>
            <w:fldChar w:fldCharType="begin"/>
          </w:r>
          <w:r>
            <w:instrText xml:space="preserve"> PAGEREF _Toc8282 </w:instrText>
          </w:r>
          <w:r>
            <w:fldChar w:fldCharType="separate"/>
          </w:r>
          <w:r>
            <w:t>9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98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11 </w:t>
          </w:r>
          <w:r>
            <w:rPr>
              <w:rFonts w:hint="eastAsia"/>
            </w:rPr>
            <w:t>患者预约-编辑病历</w:t>
          </w:r>
          <w:r>
            <w:tab/>
          </w:r>
          <w:r>
            <w:fldChar w:fldCharType="begin"/>
          </w:r>
          <w:r>
            <w:instrText xml:space="preserve"> PAGEREF _Toc24981 </w:instrText>
          </w:r>
          <w:r>
            <w:fldChar w:fldCharType="separate"/>
          </w:r>
          <w:r>
            <w:t>9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89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12 </w:t>
          </w:r>
          <w:r>
            <w:rPr>
              <w:rFonts w:hint="eastAsia"/>
            </w:rPr>
            <w:t>患者预约-病历详情</w:t>
          </w:r>
          <w:r>
            <w:tab/>
          </w:r>
          <w:r>
            <w:fldChar w:fldCharType="begin"/>
          </w:r>
          <w:r>
            <w:instrText xml:space="preserve"> PAGEREF _Toc28898 </w:instrText>
          </w:r>
          <w:r>
            <w:fldChar w:fldCharType="separate"/>
          </w:r>
          <w:r>
            <w:t>9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89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2.8.13 </w:t>
          </w:r>
          <w:r>
            <w:rPr>
              <w:rFonts w:hint="eastAsia"/>
            </w:rPr>
            <w:t>患者预约-病历列表</w:t>
          </w:r>
          <w:r>
            <w:tab/>
          </w:r>
          <w:r>
            <w:fldChar w:fldCharType="begin"/>
          </w:r>
          <w:r>
            <w:instrText xml:space="preserve"> PAGEREF _Toc14897 </w:instrText>
          </w:r>
          <w:r>
            <w:fldChar w:fldCharType="separate"/>
          </w:r>
          <w:r>
            <w:t>98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644 </w:instrText>
          </w:r>
          <w:r>
            <w:fldChar w:fldCharType="separate"/>
          </w:r>
          <w:r>
            <w:t>3 抢客户</w:t>
          </w:r>
          <w:r>
            <w:tab/>
          </w:r>
          <w:r>
            <w:fldChar w:fldCharType="begin"/>
          </w:r>
          <w:r>
            <w:instrText xml:space="preserve"> PAGEREF _Toc26644 </w:instrText>
          </w:r>
          <w:r>
            <w:fldChar w:fldCharType="separate"/>
          </w:r>
          <w:r>
            <w:t>9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96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3.1 </w:t>
          </w:r>
          <w:r>
            <w:t>1.1、客户线索数量</w:t>
          </w:r>
          <w:r>
            <w:tab/>
          </w:r>
          <w:r>
            <w:fldChar w:fldCharType="begin"/>
          </w:r>
          <w:r>
            <w:instrText xml:space="preserve"> PAGEREF _Toc12967 </w:instrText>
          </w:r>
          <w:r>
            <w:fldChar w:fldCharType="separate"/>
          </w:r>
          <w:r>
            <w:t>9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676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3.2 </w:t>
          </w:r>
          <w:r>
            <w:t>1.2、线索列表</w:t>
          </w:r>
          <w:r>
            <w:tab/>
          </w:r>
          <w:r>
            <w:fldChar w:fldCharType="begin"/>
          </w:r>
          <w:r>
            <w:instrText xml:space="preserve"> PAGEREF _Toc16676 </w:instrText>
          </w:r>
          <w:r>
            <w:fldChar w:fldCharType="separate"/>
          </w:r>
          <w:r>
            <w:t>100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00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3.3 </w:t>
          </w:r>
          <w:r>
            <w:t>1.3、店铺服务列表</w:t>
          </w:r>
          <w:r>
            <w:tab/>
          </w:r>
          <w:r>
            <w:fldChar w:fldCharType="begin"/>
          </w:r>
          <w:r>
            <w:instrText xml:space="preserve"> PAGEREF _Toc19004 </w:instrText>
          </w:r>
          <w:r>
            <w:fldChar w:fldCharType="separate"/>
          </w:r>
          <w:r>
            <w:t>10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435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3.4 </w:t>
          </w:r>
          <w:r>
            <w:t>1.4、接诊</w:t>
          </w:r>
          <w:r>
            <w:tab/>
          </w:r>
          <w:r>
            <w:fldChar w:fldCharType="begin"/>
          </w:r>
          <w:r>
            <w:instrText xml:space="preserve"> PAGEREF _Toc21435 </w:instrText>
          </w:r>
          <w:r>
            <w:fldChar w:fldCharType="separate"/>
          </w:r>
          <w:r>
            <w:t>10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79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3.5 </w:t>
          </w:r>
          <w:r>
            <w:t>1.5、已接诊客户列表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、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16794 </w:instrText>
          </w:r>
          <w:r>
            <w:fldChar w:fldCharType="separate"/>
          </w:r>
          <w:r>
            <w:t>10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990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3.6 </w:t>
          </w:r>
          <w:r>
            <w:t>1.6、确认到店</w:t>
          </w:r>
          <w:r>
            <w:tab/>
          </w:r>
          <w:r>
            <w:fldChar w:fldCharType="begin"/>
          </w:r>
          <w:r>
            <w:instrText xml:space="preserve"> PAGEREF _Toc11990 </w:instrText>
          </w:r>
          <w:r>
            <w:fldChar w:fldCharType="separate"/>
          </w:r>
          <w:r>
            <w:t>10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8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3.7 </w:t>
          </w:r>
          <w:r>
            <w:t>1.7、轮播列表</w:t>
          </w:r>
          <w:r>
            <w:tab/>
          </w:r>
          <w:r>
            <w:fldChar w:fldCharType="begin"/>
          </w:r>
          <w:r>
            <w:instrText xml:space="preserve"> PAGEREF _Toc198 </w:instrText>
          </w:r>
          <w:r>
            <w:fldChar w:fldCharType="separate"/>
          </w:r>
          <w:r>
            <w:t>10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277 </w:instrText>
          </w:r>
          <w:r>
            <w:fldChar w:fldCharType="separate"/>
          </w:r>
          <w:r>
            <w:t>4 患者管理</w:t>
          </w:r>
          <w:r>
            <w:tab/>
          </w:r>
          <w:r>
            <w:fldChar w:fldCharType="begin"/>
          </w:r>
          <w:r>
            <w:instrText xml:space="preserve"> PAGEREF _Toc17277 </w:instrText>
          </w:r>
          <w:r>
            <w:fldChar w:fldCharType="separate"/>
          </w:r>
          <w:r>
            <w:t>10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6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4.1 </w:t>
          </w:r>
          <w:r>
            <w:t>2.1、添加/编辑患者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、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367 </w:instrText>
          </w:r>
          <w:r>
            <w:fldChar w:fldCharType="separate"/>
          </w:r>
          <w:r>
            <w:t>10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180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4.2 </w:t>
          </w:r>
          <w:r>
            <w:t>2.2、患者列表</w:t>
          </w:r>
          <w:r>
            <w:tab/>
          </w:r>
          <w:r>
            <w:fldChar w:fldCharType="begin"/>
          </w:r>
          <w:r>
            <w:instrText xml:space="preserve"> PAGEREF _Toc26180 </w:instrText>
          </w:r>
          <w:r>
            <w:fldChar w:fldCharType="separate"/>
          </w:r>
          <w:r>
            <w:t>110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9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4.3 </w:t>
          </w:r>
          <w:r>
            <w:t>2.3、患者详情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、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2297 </w:instrText>
          </w:r>
          <w:r>
            <w:fldChar w:fldCharType="separate"/>
          </w:r>
          <w:r>
            <w:t>113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031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4.4 </w:t>
          </w:r>
          <w:r>
            <w:t>2.4、咨询记录</w:t>
          </w:r>
          <w:r>
            <w:tab/>
          </w:r>
          <w:r>
            <w:fldChar w:fldCharType="begin"/>
          </w:r>
          <w:r>
            <w:instrText xml:space="preserve"> PAGEREF _Toc26031 </w:instrText>
          </w:r>
          <w:r>
            <w:fldChar w:fldCharType="separate"/>
          </w:r>
          <w:r>
            <w:t>11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077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4.5 </w:t>
          </w:r>
          <w:r>
            <w:t>2.5、</w:t>
          </w:r>
          <w:r>
            <w:rPr>
              <w:rFonts w:hint="eastAsia"/>
              <w:lang w:val="en-US" w:eastAsia="zh-CN"/>
            </w:rPr>
            <w:t>预约后的</w:t>
          </w:r>
          <w:r>
            <w:t>就诊记录</w:t>
          </w:r>
          <w:r>
            <w:tab/>
          </w:r>
          <w:r>
            <w:fldChar w:fldCharType="begin"/>
          </w:r>
          <w:r>
            <w:instrText xml:space="preserve"> PAGEREF _Toc6077 </w:instrText>
          </w:r>
          <w:r>
            <w:fldChar w:fldCharType="separate"/>
          </w:r>
          <w:r>
            <w:t>11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464 </w:instrText>
          </w:r>
          <w:r>
            <w:fldChar w:fldCharType="separate"/>
          </w:r>
          <w:r>
            <w:rPr>
              <w:rFonts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</w:rPr>
            <w:t xml:space="preserve">4.6 </w:t>
          </w:r>
          <w:r>
            <w:rPr>
              <w:rFonts w:hint="eastAsia"/>
            </w:rPr>
            <w:t>直通车用户查患者</w:t>
          </w:r>
          <w:r>
            <w:rPr>
              <w:rFonts w:hint="eastAsia"/>
              <w:lang w:val="en-US" w:eastAsia="zh-CN"/>
            </w:rPr>
            <w:t>信息</w:t>
          </w:r>
          <w:r>
            <w:rPr>
              <w:rFonts w:hint="eastAsia"/>
              <w:lang w:eastAsia="zh-CN"/>
            </w:rPr>
            <w:t>【</w:t>
          </w:r>
          <w:r>
            <w:rPr>
              <w:rFonts w:hint="eastAsia"/>
              <w:lang w:val="en-US" w:eastAsia="zh-CN"/>
            </w:rPr>
            <w:t>v1.2</w:t>
          </w:r>
          <w:r>
            <w:rPr>
              <w:rFonts w:hint="eastAsia"/>
              <w:lang w:eastAsia="zh-CN"/>
            </w:rPr>
            <w:t>】</w:t>
          </w:r>
          <w:r>
            <w:tab/>
          </w:r>
          <w:r>
            <w:fldChar w:fldCharType="begin"/>
          </w:r>
          <w:r>
            <w:instrText xml:space="preserve"> PAGEREF _Toc9464 </w:instrText>
          </w:r>
          <w:r>
            <w:fldChar w:fldCharType="separate"/>
          </w:r>
          <w:r>
            <w:t>119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391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4.7 </w:t>
          </w:r>
          <w:r>
            <w:rPr>
              <w:rFonts w:hint="eastAsia"/>
              <w:lang w:val="en-US" w:eastAsia="zh-CN"/>
            </w:rPr>
            <w:t>手机号查客户直通车用户【v1.2】</w:t>
          </w:r>
          <w:r>
            <w:tab/>
          </w:r>
          <w:r>
            <w:fldChar w:fldCharType="begin"/>
          </w:r>
          <w:r>
            <w:instrText xml:space="preserve"> PAGEREF _Toc24391 </w:instrText>
          </w:r>
          <w:r>
            <w:fldChar w:fldCharType="separate"/>
          </w:r>
          <w:r>
            <w:t>122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057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4.8 </w:t>
          </w:r>
          <w:r>
            <w:rPr>
              <w:rFonts w:hint="eastAsia"/>
              <w:lang w:val="en-US" w:eastAsia="zh-CN"/>
            </w:rPr>
            <w:t>患者绑定客户直通车微信【v1.2】</w:t>
          </w:r>
          <w:r>
            <w:tab/>
          </w:r>
          <w:r>
            <w:fldChar w:fldCharType="begin"/>
          </w:r>
          <w:r>
            <w:instrText xml:space="preserve"> PAGEREF _Toc26057 </w:instrText>
          </w:r>
          <w:r>
            <w:fldChar w:fldCharType="separate"/>
          </w:r>
          <w:r>
            <w:t>124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485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4.9 </w:t>
          </w:r>
          <w:r>
            <w:rPr>
              <w:rFonts w:hint="eastAsia"/>
              <w:lang w:val="en-US" w:eastAsia="zh-CN"/>
            </w:rPr>
            <w:t>移动端-就诊记录-新增【v1.2】</w:t>
          </w:r>
          <w:r>
            <w:tab/>
          </w:r>
          <w:r>
            <w:fldChar w:fldCharType="begin"/>
          </w:r>
          <w:r>
            <w:instrText xml:space="preserve"> PAGEREF _Toc24485 </w:instrText>
          </w:r>
          <w:r>
            <w:fldChar w:fldCharType="separate"/>
          </w:r>
          <w:r>
            <w:t>12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1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4.10 </w:t>
          </w:r>
          <w:r>
            <w:rPr>
              <w:rFonts w:hint="eastAsia"/>
              <w:lang w:val="en-US" w:eastAsia="zh-CN"/>
            </w:rPr>
            <w:t>移动端-就诊记录-修改【v1.2】</w:t>
          </w:r>
          <w:r>
            <w:tab/>
          </w:r>
          <w:r>
            <w:fldChar w:fldCharType="begin"/>
          </w:r>
          <w:r>
            <w:instrText xml:space="preserve"> PAGEREF _Toc221 </w:instrText>
          </w:r>
          <w:r>
            <w:fldChar w:fldCharType="separate"/>
          </w:r>
          <w:r>
            <w:t>126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70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4.11 </w:t>
          </w:r>
          <w:r>
            <w:rPr>
              <w:rFonts w:hint="eastAsia"/>
              <w:lang w:val="en-US" w:eastAsia="zh-CN"/>
            </w:rPr>
            <w:t>移动端-就诊记录-列表【v1.2】</w:t>
          </w:r>
          <w:r>
            <w:tab/>
          </w:r>
          <w:r>
            <w:fldChar w:fldCharType="begin"/>
          </w:r>
          <w:r>
            <w:instrText xml:space="preserve"> PAGEREF _Toc3070 </w:instrText>
          </w:r>
          <w:r>
            <w:fldChar w:fldCharType="separate"/>
          </w:r>
          <w:r>
            <w:t>127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49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4.12 </w:t>
          </w:r>
          <w:r>
            <w:rPr>
              <w:rFonts w:hint="eastAsia"/>
              <w:lang w:val="en-US" w:eastAsia="zh-CN"/>
            </w:rPr>
            <w:t>移动端-就诊记录-详情【v1.2】</w:t>
          </w:r>
          <w:r>
            <w:tab/>
          </w:r>
          <w:r>
            <w:fldChar w:fldCharType="begin"/>
          </w:r>
          <w:r>
            <w:instrText xml:space="preserve"> PAGEREF _Toc3249 </w:instrText>
          </w:r>
          <w:r>
            <w:fldChar w:fldCharType="separate"/>
          </w:r>
          <w:r>
            <w:t>12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40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5 患者账单</w:t>
          </w:r>
          <w:r>
            <w:tab/>
          </w:r>
          <w:r>
            <w:fldChar w:fldCharType="begin"/>
          </w:r>
          <w:r>
            <w:instrText xml:space="preserve"> PAGEREF _Toc6407 </w:instrText>
          </w:r>
          <w:r>
            <w:fldChar w:fldCharType="separate"/>
          </w:r>
          <w:r>
            <w:t>12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916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1 </w:t>
          </w:r>
          <w:r>
            <w:rPr>
              <w:rFonts w:hint="eastAsia"/>
              <w:lang w:val="en-US" w:eastAsia="zh-CN"/>
            </w:rPr>
            <w:t>收费项目类型</w:t>
          </w:r>
          <w:r>
            <w:tab/>
          </w:r>
          <w:r>
            <w:fldChar w:fldCharType="begin"/>
          </w:r>
          <w:r>
            <w:instrText xml:space="preserve"> PAGEREF _Toc10916 </w:instrText>
          </w:r>
          <w:r>
            <w:fldChar w:fldCharType="separate"/>
          </w:r>
          <w:r>
            <w:t>12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676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1.1 </w:t>
          </w:r>
          <w:r>
            <w:rPr>
              <w:rFonts w:hint="eastAsia"/>
              <w:lang w:val="en-US" w:eastAsia="zh-CN"/>
            </w:rPr>
            <w:t>收费项目类型-新增</w:t>
          </w:r>
          <w:r>
            <w:tab/>
          </w:r>
          <w:r>
            <w:fldChar w:fldCharType="begin"/>
          </w:r>
          <w:r>
            <w:instrText xml:space="preserve"> PAGEREF _Toc27676 </w:instrText>
          </w:r>
          <w:r>
            <w:fldChar w:fldCharType="separate"/>
          </w:r>
          <w:r>
            <w:t>12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884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1.2 </w:t>
          </w:r>
          <w:r>
            <w:rPr>
              <w:rFonts w:hint="eastAsia"/>
              <w:lang w:val="en-US" w:eastAsia="zh-CN"/>
            </w:rPr>
            <w:t>收费项目类型-编辑</w:t>
          </w:r>
          <w:r>
            <w:tab/>
          </w:r>
          <w:r>
            <w:fldChar w:fldCharType="begin"/>
          </w:r>
          <w:r>
            <w:instrText xml:space="preserve"> PAGEREF _Toc13884 </w:instrText>
          </w:r>
          <w:r>
            <w:fldChar w:fldCharType="separate"/>
          </w:r>
          <w:r>
            <w:t>12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134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1.3 </w:t>
          </w:r>
          <w:r>
            <w:rPr>
              <w:rFonts w:hint="eastAsia"/>
              <w:lang w:val="en-US" w:eastAsia="zh-CN"/>
            </w:rPr>
            <w:t>收费项目类型-列表</w:t>
          </w:r>
          <w:r>
            <w:tab/>
          </w:r>
          <w:r>
            <w:fldChar w:fldCharType="begin"/>
          </w:r>
          <w:r>
            <w:instrText xml:space="preserve"> PAGEREF _Toc6134 </w:instrText>
          </w:r>
          <w:r>
            <w:fldChar w:fldCharType="separate"/>
          </w:r>
          <w:r>
            <w:t>13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135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1.4 </w:t>
          </w:r>
          <w:r>
            <w:rPr>
              <w:rFonts w:hint="eastAsia"/>
              <w:lang w:val="en-US" w:eastAsia="zh-CN"/>
            </w:rPr>
            <w:t>收费项目类型-删除</w:t>
          </w:r>
          <w:r>
            <w:tab/>
          </w:r>
          <w:r>
            <w:fldChar w:fldCharType="begin"/>
          </w:r>
          <w:r>
            <w:instrText xml:space="preserve"> PAGEREF _Toc12135 </w:instrText>
          </w:r>
          <w:r>
            <w:fldChar w:fldCharType="separate"/>
          </w:r>
          <w:r>
            <w:t>13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844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1.5 </w:t>
          </w:r>
          <w:r>
            <w:rPr>
              <w:rFonts w:hint="eastAsia"/>
              <w:lang w:val="en-US" w:eastAsia="zh-CN"/>
            </w:rPr>
            <w:t>收费项目类型-上下移</w:t>
          </w:r>
          <w:r>
            <w:tab/>
          </w:r>
          <w:r>
            <w:fldChar w:fldCharType="begin"/>
          </w:r>
          <w:r>
            <w:instrText xml:space="preserve"> PAGEREF _Toc31844 </w:instrText>
          </w:r>
          <w:r>
            <w:fldChar w:fldCharType="separate"/>
          </w:r>
          <w:r>
            <w:t>131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370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2 </w:t>
          </w:r>
          <w:r>
            <w:rPr>
              <w:rFonts w:hint="eastAsia"/>
              <w:lang w:val="en-US" w:eastAsia="zh-CN"/>
            </w:rPr>
            <w:t>收费项目</w:t>
          </w:r>
          <w:r>
            <w:tab/>
          </w:r>
          <w:r>
            <w:fldChar w:fldCharType="begin"/>
          </w:r>
          <w:r>
            <w:instrText xml:space="preserve"> PAGEREF _Toc16370 </w:instrText>
          </w:r>
          <w:r>
            <w:fldChar w:fldCharType="separate"/>
          </w:r>
          <w:r>
            <w:t>13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54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2.1 </w:t>
          </w:r>
          <w:r>
            <w:rPr>
              <w:rFonts w:hint="eastAsia"/>
              <w:lang w:val="en-US" w:eastAsia="zh-CN"/>
            </w:rPr>
            <w:t>收费项目-新增</w:t>
          </w:r>
          <w:r>
            <w:tab/>
          </w:r>
          <w:r>
            <w:fldChar w:fldCharType="begin"/>
          </w:r>
          <w:r>
            <w:instrText xml:space="preserve"> PAGEREF _Toc2154 </w:instrText>
          </w:r>
          <w:r>
            <w:fldChar w:fldCharType="separate"/>
          </w:r>
          <w:r>
            <w:t>13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140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2.2 </w:t>
          </w:r>
          <w:r>
            <w:rPr>
              <w:rFonts w:hint="eastAsia"/>
              <w:lang w:val="en-US" w:eastAsia="zh-CN"/>
            </w:rPr>
            <w:t>收费项目-编辑</w:t>
          </w:r>
          <w:r>
            <w:tab/>
          </w:r>
          <w:r>
            <w:fldChar w:fldCharType="begin"/>
          </w:r>
          <w:r>
            <w:instrText xml:space="preserve"> PAGEREF _Toc32140 </w:instrText>
          </w:r>
          <w:r>
            <w:fldChar w:fldCharType="separate"/>
          </w:r>
          <w:r>
            <w:t>13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217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2.3 </w:t>
          </w:r>
          <w:r>
            <w:rPr>
              <w:rFonts w:hint="eastAsia"/>
              <w:lang w:val="en-US" w:eastAsia="zh-CN"/>
            </w:rPr>
            <w:t>收费项目-列表</w:t>
          </w:r>
          <w:r>
            <w:tab/>
          </w:r>
          <w:r>
            <w:fldChar w:fldCharType="begin"/>
          </w:r>
          <w:r>
            <w:instrText xml:space="preserve"> PAGEREF _Toc23217 </w:instrText>
          </w:r>
          <w:r>
            <w:fldChar w:fldCharType="separate"/>
          </w:r>
          <w:r>
            <w:t>13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777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2.4 </w:t>
          </w:r>
          <w:r>
            <w:rPr>
              <w:rFonts w:hint="eastAsia"/>
              <w:lang w:val="en-US" w:eastAsia="zh-CN"/>
            </w:rPr>
            <w:t>收费项目-删除</w:t>
          </w:r>
          <w:r>
            <w:tab/>
          </w:r>
          <w:r>
            <w:fldChar w:fldCharType="begin"/>
          </w:r>
          <w:r>
            <w:instrText xml:space="preserve"> PAGEREF _Toc21777 </w:instrText>
          </w:r>
          <w:r>
            <w:fldChar w:fldCharType="separate"/>
          </w:r>
          <w:r>
            <w:t>135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709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3 </w:t>
          </w:r>
          <w:r>
            <w:rPr>
              <w:rFonts w:hint="eastAsia"/>
              <w:lang w:val="en-US" w:eastAsia="zh-CN"/>
            </w:rPr>
            <w:t>账单支付类型</w:t>
          </w:r>
          <w:r>
            <w:tab/>
          </w:r>
          <w:r>
            <w:fldChar w:fldCharType="begin"/>
          </w:r>
          <w:r>
            <w:instrText xml:space="preserve"> PAGEREF _Toc6709 </w:instrText>
          </w:r>
          <w:r>
            <w:fldChar w:fldCharType="separate"/>
          </w:r>
          <w:r>
            <w:t>13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525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3.1 </w:t>
          </w:r>
          <w:r>
            <w:rPr>
              <w:rFonts w:hint="eastAsia"/>
              <w:lang w:val="en-US" w:eastAsia="zh-CN"/>
            </w:rPr>
            <w:t>账单支付类型-新增</w:t>
          </w:r>
          <w:r>
            <w:tab/>
          </w:r>
          <w:r>
            <w:fldChar w:fldCharType="begin"/>
          </w:r>
          <w:r>
            <w:instrText xml:space="preserve"> PAGEREF _Toc12525 </w:instrText>
          </w:r>
          <w:r>
            <w:fldChar w:fldCharType="separate"/>
          </w:r>
          <w:r>
            <w:t>13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067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3.2 </w:t>
          </w:r>
          <w:r>
            <w:rPr>
              <w:rFonts w:hint="eastAsia"/>
              <w:lang w:val="en-US" w:eastAsia="zh-CN"/>
            </w:rPr>
            <w:t>账单支付类型-编辑</w:t>
          </w:r>
          <w:r>
            <w:tab/>
          </w:r>
          <w:r>
            <w:fldChar w:fldCharType="begin"/>
          </w:r>
          <w:r>
            <w:instrText xml:space="preserve"> PAGEREF _Toc29067 </w:instrText>
          </w:r>
          <w:r>
            <w:fldChar w:fldCharType="separate"/>
          </w:r>
          <w:r>
            <w:t>13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317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3.3 </w:t>
          </w:r>
          <w:r>
            <w:rPr>
              <w:rFonts w:hint="eastAsia"/>
              <w:lang w:val="en-US" w:eastAsia="zh-CN"/>
            </w:rPr>
            <w:t>账单支付类型-列表</w:t>
          </w:r>
          <w:r>
            <w:tab/>
          </w:r>
          <w:r>
            <w:fldChar w:fldCharType="begin"/>
          </w:r>
          <w:r>
            <w:instrText xml:space="preserve"> PAGEREF _Toc15317 </w:instrText>
          </w:r>
          <w:r>
            <w:fldChar w:fldCharType="separate"/>
          </w:r>
          <w:r>
            <w:t>13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553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3.4 </w:t>
          </w:r>
          <w:r>
            <w:rPr>
              <w:rFonts w:hint="eastAsia"/>
              <w:lang w:val="en-US" w:eastAsia="zh-CN"/>
            </w:rPr>
            <w:t>账单支付类型-删除</w:t>
          </w:r>
          <w:r>
            <w:tab/>
          </w:r>
          <w:r>
            <w:fldChar w:fldCharType="begin"/>
          </w:r>
          <w:r>
            <w:instrText xml:space="preserve"> PAGEREF _Toc10553 </w:instrText>
          </w:r>
          <w:r>
            <w:fldChar w:fldCharType="separate"/>
          </w:r>
          <w:r>
            <w:t>138</w:t>
          </w:r>
          <w:r>
            <w:fldChar w:fldCharType="end"/>
          </w:r>
          <w:r>
            <w:fldChar w:fldCharType="end"/>
          </w:r>
        </w:p>
        <w:p>
          <w:pPr>
            <w:pStyle w:val="1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189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 </w:t>
          </w:r>
          <w:r>
            <w:rPr>
              <w:rFonts w:hint="eastAsia"/>
              <w:lang w:val="en-US" w:eastAsia="zh-CN"/>
            </w:rPr>
            <w:t>账单</w:t>
          </w:r>
          <w:r>
            <w:tab/>
          </w:r>
          <w:r>
            <w:fldChar w:fldCharType="begin"/>
          </w:r>
          <w:r>
            <w:instrText xml:space="preserve"> PAGEREF _Toc27189 </w:instrText>
          </w:r>
          <w:r>
            <w:fldChar w:fldCharType="separate"/>
          </w:r>
          <w:r>
            <w:t>13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04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 </w:t>
          </w:r>
          <w:r>
            <w:rPr>
              <w:rFonts w:hint="default"/>
              <w:lang w:val="en-US" w:eastAsia="zh-CN"/>
            </w:rPr>
            <w:t>账单-新增</w:t>
          </w:r>
          <w:r>
            <w:rPr>
              <w:rFonts w:hint="eastAsia"/>
              <w:lang w:val="en-US" w:eastAsia="zh-CN"/>
            </w:rPr>
            <w:t>【2】</w:t>
          </w:r>
          <w:r>
            <w:tab/>
          </w:r>
          <w:r>
            <w:fldChar w:fldCharType="begin"/>
          </w:r>
          <w:r>
            <w:instrText xml:space="preserve"> PAGEREF _Toc504 </w:instrText>
          </w:r>
          <w:r>
            <w:fldChar w:fldCharType="separate"/>
          </w:r>
          <w:r>
            <w:t>13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39 </w:instrText>
          </w:r>
          <w:r>
            <w:fldChar w:fldCharType="separate"/>
          </w:r>
          <w:r>
            <w:rPr>
              <w:rFonts w:hint="eastAsia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 </w:t>
          </w:r>
          <w:r>
            <w:rPr>
              <w:rFonts w:hint="default"/>
              <w:lang w:val="en-US" w:eastAsia="zh-CN"/>
            </w:rPr>
            <w:t>账单-</w:t>
          </w:r>
          <w:r>
            <w:rPr>
              <w:rFonts w:hint="eastAsia"/>
              <w:lang w:val="en-US" w:eastAsia="zh-CN"/>
            </w:rPr>
            <w:t>详情【2】</w:t>
          </w:r>
          <w:r>
            <w:tab/>
          </w:r>
          <w:r>
            <w:fldChar w:fldCharType="begin"/>
          </w:r>
          <w:r>
            <w:instrText xml:space="preserve"> PAGEREF _Toc2039 </w:instrText>
          </w:r>
          <w:r>
            <w:fldChar w:fldCharType="separate"/>
          </w:r>
          <w:r>
            <w:t>14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783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3 </w:t>
          </w:r>
          <w:r>
            <w:rPr>
              <w:rFonts w:hint="default"/>
              <w:lang w:val="en-US" w:eastAsia="zh-CN"/>
            </w:rPr>
            <w:t>账单-待收费修改全部</w:t>
          </w:r>
          <w:r>
            <w:rPr>
              <w:rFonts w:hint="eastAsia"/>
              <w:lang w:val="en-US" w:eastAsia="zh-CN"/>
            </w:rPr>
            <w:t>【2】</w:t>
          </w:r>
          <w:r>
            <w:tab/>
          </w:r>
          <w:r>
            <w:fldChar w:fldCharType="begin"/>
          </w:r>
          <w:r>
            <w:instrText xml:space="preserve"> PAGEREF _Toc13783 </w:instrText>
          </w:r>
          <w:r>
            <w:fldChar w:fldCharType="separate"/>
          </w:r>
          <w:r>
            <w:t>14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709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4 </w:t>
          </w:r>
          <w:r>
            <w:rPr>
              <w:rFonts w:hint="default"/>
              <w:lang w:val="en-US" w:eastAsia="zh-CN"/>
            </w:rPr>
            <w:t>账单-已收费修改绩效人员</w:t>
          </w:r>
          <w:r>
            <w:tab/>
          </w:r>
          <w:r>
            <w:fldChar w:fldCharType="begin"/>
          </w:r>
          <w:r>
            <w:instrText xml:space="preserve"> PAGEREF _Toc13709 </w:instrText>
          </w:r>
          <w:r>
            <w:fldChar w:fldCharType="separate"/>
          </w:r>
          <w:r>
            <w:t>14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660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5 </w:t>
          </w:r>
          <w:r>
            <w:rPr>
              <w:rFonts w:hint="default"/>
              <w:lang w:val="en-US" w:eastAsia="zh-CN"/>
            </w:rPr>
            <w:t>账单-已收费列表</w:t>
          </w:r>
          <w:r>
            <w:tab/>
          </w:r>
          <w:r>
            <w:fldChar w:fldCharType="begin"/>
          </w:r>
          <w:r>
            <w:instrText xml:space="preserve"> PAGEREF _Toc32660 </w:instrText>
          </w:r>
          <w:r>
            <w:fldChar w:fldCharType="separate"/>
          </w:r>
          <w:r>
            <w:t>14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131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6 </w:t>
          </w:r>
          <w:r>
            <w:rPr>
              <w:rFonts w:hint="default"/>
              <w:lang w:val="en-US" w:eastAsia="zh-CN"/>
            </w:rPr>
            <w:t>账单-待处理列表</w:t>
          </w:r>
          <w:r>
            <w:tab/>
          </w:r>
          <w:r>
            <w:fldChar w:fldCharType="begin"/>
          </w:r>
          <w:r>
            <w:instrText xml:space="preserve"> PAGEREF _Toc22131 </w:instrText>
          </w:r>
          <w:r>
            <w:fldChar w:fldCharType="separate"/>
          </w:r>
          <w:r>
            <w:t>14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811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7 </w:t>
          </w:r>
          <w:r>
            <w:rPr>
              <w:rFonts w:hint="default"/>
              <w:lang w:val="en-US" w:eastAsia="zh-CN"/>
            </w:rPr>
            <w:t>待处理账单-作废</w:t>
          </w:r>
          <w:r>
            <w:tab/>
          </w:r>
          <w:r>
            <w:fldChar w:fldCharType="begin"/>
          </w:r>
          <w:r>
            <w:instrText xml:space="preserve"> PAGEREF _Toc16811 </w:instrText>
          </w:r>
          <w:r>
            <w:fldChar w:fldCharType="separate"/>
          </w:r>
          <w:r>
            <w:t>15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529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8 </w:t>
          </w:r>
          <w:r>
            <w:rPr>
              <w:rFonts w:hint="eastAsia"/>
              <w:lang w:val="en-US" w:eastAsia="zh-CN"/>
            </w:rPr>
            <w:t>患者</w:t>
          </w:r>
          <w:r>
            <w:rPr>
              <w:rFonts w:hint="default"/>
              <w:lang w:val="en-US" w:eastAsia="zh-CN"/>
            </w:rPr>
            <w:t>支付记录-列表</w:t>
          </w:r>
          <w:r>
            <w:tab/>
          </w:r>
          <w:r>
            <w:fldChar w:fldCharType="begin"/>
          </w:r>
          <w:r>
            <w:instrText xml:space="preserve"> PAGEREF _Toc17529 </w:instrText>
          </w:r>
          <w:r>
            <w:fldChar w:fldCharType="separate"/>
          </w:r>
          <w:r>
            <w:t>15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412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9 </w:t>
          </w:r>
          <w:r>
            <w:rPr>
              <w:rFonts w:hint="default"/>
              <w:lang w:val="en-US" w:eastAsia="zh-CN"/>
            </w:rPr>
            <w:t>支付记录-详情</w:t>
          </w:r>
          <w:r>
            <w:tab/>
          </w:r>
          <w:r>
            <w:fldChar w:fldCharType="begin"/>
          </w:r>
          <w:r>
            <w:instrText xml:space="preserve"> PAGEREF _Toc29412 </w:instrText>
          </w:r>
          <w:r>
            <w:fldChar w:fldCharType="separate"/>
          </w:r>
          <w:r>
            <w:t>15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351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0 </w:t>
          </w:r>
          <w:r>
            <w:rPr>
              <w:rFonts w:hint="eastAsia"/>
              <w:lang w:val="en-US" w:eastAsia="zh-CN"/>
            </w:rPr>
            <w:t>患者</w:t>
          </w:r>
          <w:r>
            <w:rPr>
              <w:rFonts w:hint="default"/>
              <w:lang w:val="en-US" w:eastAsia="zh-CN"/>
            </w:rPr>
            <w:t>支付</w:t>
          </w:r>
          <w:r>
            <w:rPr>
              <w:rFonts w:hint="eastAsia"/>
              <w:lang w:val="en-US" w:eastAsia="zh-CN"/>
            </w:rPr>
            <w:t>统计</w:t>
          </w:r>
          <w:r>
            <w:tab/>
          </w:r>
          <w:r>
            <w:fldChar w:fldCharType="begin"/>
          </w:r>
          <w:r>
            <w:instrText xml:space="preserve"> PAGEREF _Toc30351 </w:instrText>
          </w:r>
          <w:r>
            <w:fldChar w:fldCharType="separate"/>
          </w:r>
          <w:r>
            <w:t>15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718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1 </w:t>
          </w:r>
          <w:r>
            <w:rPr>
              <w:rFonts w:hint="default"/>
              <w:lang w:val="en-US" w:eastAsia="zh-CN"/>
            </w:rPr>
            <w:t>收欠款-新增</w:t>
          </w:r>
          <w:r>
            <w:rPr>
              <w:rFonts w:hint="eastAsia"/>
              <w:lang w:val="en-US" w:eastAsia="zh-CN"/>
            </w:rPr>
            <w:t>【2】</w:t>
          </w:r>
          <w:r>
            <w:tab/>
          </w:r>
          <w:r>
            <w:fldChar w:fldCharType="begin"/>
          </w:r>
          <w:r>
            <w:instrText xml:space="preserve"> PAGEREF _Toc25718 </w:instrText>
          </w:r>
          <w:r>
            <w:fldChar w:fldCharType="separate"/>
          </w:r>
          <w:r>
            <w:t>15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508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2 </w:t>
          </w:r>
          <w:r>
            <w:rPr>
              <w:rFonts w:hint="default"/>
              <w:lang w:val="en-US" w:eastAsia="zh-CN"/>
            </w:rPr>
            <w:t>收欠款-</w:t>
          </w:r>
          <w:r>
            <w:rPr>
              <w:rFonts w:hint="eastAsia"/>
              <w:lang w:val="en-US" w:eastAsia="zh-CN"/>
            </w:rPr>
            <w:t>编辑【2】</w:t>
          </w:r>
          <w:r>
            <w:tab/>
          </w:r>
          <w:r>
            <w:fldChar w:fldCharType="begin"/>
          </w:r>
          <w:r>
            <w:instrText xml:space="preserve"> PAGEREF _Toc32508 </w:instrText>
          </w:r>
          <w:r>
            <w:fldChar w:fldCharType="separate"/>
          </w:r>
          <w:r>
            <w:t>15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992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3 </w:t>
          </w:r>
          <w:r>
            <w:rPr>
              <w:rFonts w:hint="default"/>
              <w:lang w:val="en-US" w:eastAsia="zh-CN"/>
            </w:rPr>
            <w:t>收欠款-</w:t>
          </w:r>
          <w:r>
            <w:rPr>
              <w:rFonts w:hint="eastAsia"/>
              <w:lang w:val="en-US" w:eastAsia="zh-CN"/>
            </w:rPr>
            <w:t>详情</w:t>
          </w:r>
          <w:r>
            <w:tab/>
          </w:r>
          <w:r>
            <w:fldChar w:fldCharType="begin"/>
          </w:r>
          <w:r>
            <w:instrText xml:space="preserve"> PAGEREF _Toc21992 </w:instrText>
          </w:r>
          <w:r>
            <w:fldChar w:fldCharType="separate"/>
          </w:r>
          <w:r>
            <w:t>15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241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4 </w:t>
          </w:r>
          <w:r>
            <w:rPr>
              <w:rFonts w:hint="eastAsia"/>
              <w:lang w:val="en-US" w:eastAsia="zh-CN"/>
            </w:rPr>
            <w:t>账单退款-新增申请</w:t>
          </w:r>
          <w:r>
            <w:tab/>
          </w:r>
          <w:r>
            <w:fldChar w:fldCharType="begin"/>
          </w:r>
          <w:r>
            <w:instrText xml:space="preserve"> PAGEREF _Toc9241 </w:instrText>
          </w:r>
          <w:r>
            <w:fldChar w:fldCharType="separate"/>
          </w:r>
          <w:r>
            <w:t>160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611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5 </w:t>
          </w:r>
          <w:r>
            <w:rPr>
              <w:rFonts w:hint="eastAsia"/>
              <w:lang w:val="en-US" w:eastAsia="zh-CN"/>
            </w:rPr>
            <w:t>账单退款-修改申请</w:t>
          </w:r>
          <w:r>
            <w:tab/>
          </w:r>
          <w:r>
            <w:fldChar w:fldCharType="begin"/>
          </w:r>
          <w:r>
            <w:instrText xml:space="preserve"> PAGEREF _Toc11611 </w:instrText>
          </w:r>
          <w:r>
            <w:fldChar w:fldCharType="separate"/>
          </w:r>
          <w:r>
            <w:t>16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291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6 </w:t>
          </w:r>
          <w:r>
            <w:rPr>
              <w:rFonts w:hint="eastAsia"/>
              <w:lang w:val="en-US" w:eastAsia="zh-CN"/>
            </w:rPr>
            <w:t>账单退款（已审核后退款或修改）</w:t>
          </w:r>
          <w:r>
            <w:tab/>
          </w:r>
          <w:r>
            <w:fldChar w:fldCharType="begin"/>
          </w:r>
          <w:r>
            <w:instrText xml:space="preserve"> PAGEREF _Toc12291 </w:instrText>
          </w:r>
          <w:r>
            <w:fldChar w:fldCharType="separate"/>
          </w:r>
          <w:r>
            <w:t>16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919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7 </w:t>
          </w:r>
          <w:r>
            <w:rPr>
              <w:rFonts w:hint="default"/>
              <w:lang w:val="en-US" w:eastAsia="zh-CN"/>
            </w:rPr>
            <w:t>账单退款-审核列表</w:t>
          </w:r>
          <w:r>
            <w:tab/>
          </w:r>
          <w:r>
            <w:fldChar w:fldCharType="begin"/>
          </w:r>
          <w:r>
            <w:instrText xml:space="preserve"> PAGEREF _Toc7919 </w:instrText>
          </w:r>
          <w:r>
            <w:fldChar w:fldCharType="separate"/>
          </w:r>
          <w:r>
            <w:t>16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064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8 </w:t>
          </w:r>
          <w:r>
            <w:rPr>
              <w:rFonts w:hint="default"/>
              <w:lang w:val="en-US" w:eastAsia="zh-CN"/>
            </w:rPr>
            <w:t>账单退款-审核</w:t>
          </w:r>
          <w:r>
            <w:tab/>
          </w:r>
          <w:r>
            <w:fldChar w:fldCharType="begin"/>
          </w:r>
          <w:r>
            <w:instrText xml:space="preserve"> PAGEREF _Toc14064 </w:instrText>
          </w:r>
          <w:r>
            <w:fldChar w:fldCharType="separate"/>
          </w:r>
          <w:r>
            <w:t>16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295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19 </w:t>
          </w:r>
          <w:r>
            <w:rPr>
              <w:rFonts w:hint="default"/>
              <w:lang w:val="en-US" w:eastAsia="zh-CN"/>
            </w:rPr>
            <w:t>已收费账单-作废</w:t>
          </w:r>
          <w:r>
            <w:tab/>
          </w:r>
          <w:r>
            <w:fldChar w:fldCharType="begin"/>
          </w:r>
          <w:r>
            <w:instrText xml:space="preserve"> PAGEREF _Toc9295 </w:instrText>
          </w:r>
          <w:r>
            <w:fldChar w:fldCharType="separate"/>
          </w:r>
          <w:r>
            <w:t>165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737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0 </w:t>
          </w:r>
          <w:r>
            <w:rPr>
              <w:rFonts w:hint="default"/>
              <w:lang w:val="en-US" w:eastAsia="zh-CN"/>
            </w:rPr>
            <w:t>支付记录-作废</w:t>
          </w:r>
          <w:r>
            <w:tab/>
          </w:r>
          <w:r>
            <w:fldChar w:fldCharType="begin"/>
          </w:r>
          <w:r>
            <w:instrText xml:space="preserve"> PAGEREF _Toc20737 </w:instrText>
          </w:r>
          <w:r>
            <w:fldChar w:fldCharType="separate"/>
          </w:r>
          <w:r>
            <w:t>16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079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1 </w:t>
          </w:r>
          <w:r>
            <w:rPr>
              <w:rFonts w:hint="default"/>
              <w:lang w:val="en-US" w:eastAsia="zh-CN"/>
            </w:rPr>
            <w:t>收费报表-收费对账</w:t>
          </w:r>
          <w:r>
            <w:rPr>
              <w:rFonts w:hint="eastAsia"/>
              <w:lang w:val="en-US" w:eastAsia="zh-CN"/>
            </w:rPr>
            <w:t>【2】</w:t>
          </w:r>
          <w:r>
            <w:tab/>
          </w:r>
          <w:r>
            <w:fldChar w:fldCharType="begin"/>
          </w:r>
          <w:r>
            <w:instrText xml:space="preserve"> PAGEREF _Toc28079 </w:instrText>
          </w:r>
          <w:r>
            <w:fldChar w:fldCharType="separate"/>
          </w:r>
          <w:r>
            <w:t>166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590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2 </w:t>
          </w:r>
          <w:r>
            <w:rPr>
              <w:rFonts w:hint="default"/>
              <w:lang w:val="en-US" w:eastAsia="zh-CN"/>
            </w:rPr>
            <w:t>收费报表-收费对账</w:t>
          </w:r>
          <w:r>
            <w:rPr>
              <w:rFonts w:hint="eastAsia"/>
              <w:lang w:val="en-US" w:eastAsia="zh-CN"/>
            </w:rPr>
            <w:t>-(合计)【2】</w:t>
          </w:r>
          <w:r>
            <w:tab/>
          </w:r>
          <w:r>
            <w:fldChar w:fldCharType="begin"/>
          </w:r>
          <w:r>
            <w:instrText xml:space="preserve"> PAGEREF _Toc27590 </w:instrText>
          </w:r>
          <w:r>
            <w:fldChar w:fldCharType="separate"/>
          </w:r>
          <w:r>
            <w:t>168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715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3 </w:t>
          </w:r>
          <w:r>
            <w:rPr>
              <w:rFonts w:hint="default"/>
              <w:lang w:val="en-US" w:eastAsia="zh-CN"/>
            </w:rPr>
            <w:t>收费报表-账单收费</w:t>
          </w:r>
          <w:r>
            <w:rPr>
              <w:rFonts w:hint="eastAsia"/>
              <w:lang w:val="en-US" w:eastAsia="zh-CN"/>
            </w:rPr>
            <w:t>列表【2】</w:t>
          </w:r>
          <w:r>
            <w:tab/>
          </w:r>
          <w:r>
            <w:fldChar w:fldCharType="begin"/>
          </w:r>
          <w:r>
            <w:instrText xml:space="preserve"> PAGEREF _Toc32715 </w:instrText>
          </w:r>
          <w:r>
            <w:fldChar w:fldCharType="separate"/>
          </w:r>
          <w:r>
            <w:t>169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550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4 </w:t>
          </w:r>
          <w:r>
            <w:rPr>
              <w:rFonts w:hint="default"/>
              <w:lang w:val="en-US" w:eastAsia="zh-CN"/>
            </w:rPr>
            <w:t>收费报表-账单收费列表（</w:t>
          </w:r>
          <w:r>
            <w:rPr>
              <w:rFonts w:hint="eastAsia"/>
              <w:lang w:val="en-US" w:eastAsia="zh-CN"/>
            </w:rPr>
            <w:t>合计</w:t>
          </w:r>
          <w:r>
            <w:rPr>
              <w:rFonts w:hint="default"/>
              <w:lang w:val="en-US" w:eastAsia="zh-CN"/>
            </w:rPr>
            <w:t>）</w:t>
          </w:r>
          <w:r>
            <w:rPr>
              <w:rFonts w:hint="eastAsia"/>
              <w:lang w:val="en-US" w:eastAsia="zh-CN"/>
            </w:rPr>
            <w:t>【2】</w:t>
          </w:r>
          <w:r>
            <w:tab/>
          </w:r>
          <w:r>
            <w:fldChar w:fldCharType="begin"/>
          </w:r>
          <w:r>
            <w:instrText xml:space="preserve"> PAGEREF _Toc14550 </w:instrText>
          </w:r>
          <w:r>
            <w:fldChar w:fldCharType="separate"/>
          </w:r>
          <w:r>
            <w:t>171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733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5 </w:t>
          </w:r>
          <w:r>
            <w:rPr>
              <w:rFonts w:hint="default"/>
              <w:lang w:val="en-US" w:eastAsia="zh-CN"/>
            </w:rPr>
            <w:t>收费报表-项目收费</w:t>
          </w:r>
          <w:r>
            <w:rPr>
              <w:rFonts w:hint="eastAsia"/>
              <w:lang w:val="en-US" w:eastAsia="zh-CN"/>
            </w:rPr>
            <w:t>列表【2】</w:t>
          </w:r>
          <w:r>
            <w:tab/>
          </w:r>
          <w:r>
            <w:fldChar w:fldCharType="begin"/>
          </w:r>
          <w:r>
            <w:instrText xml:space="preserve"> PAGEREF _Toc3733 </w:instrText>
          </w:r>
          <w:r>
            <w:fldChar w:fldCharType="separate"/>
          </w:r>
          <w:r>
            <w:t>17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787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6 </w:t>
          </w:r>
          <w:r>
            <w:rPr>
              <w:rFonts w:hint="default"/>
              <w:lang w:val="en-US" w:eastAsia="zh-CN"/>
            </w:rPr>
            <w:t>收费报表-项目收费</w:t>
          </w:r>
          <w:r>
            <w:rPr>
              <w:rFonts w:hint="eastAsia"/>
              <w:lang w:val="en-US" w:eastAsia="zh-CN"/>
            </w:rPr>
            <w:t>列表（合计）【2】</w:t>
          </w:r>
          <w:r>
            <w:tab/>
          </w:r>
          <w:r>
            <w:fldChar w:fldCharType="begin"/>
          </w:r>
          <w:r>
            <w:instrText xml:space="preserve"> PAGEREF _Toc10787 </w:instrText>
          </w:r>
          <w:r>
            <w:fldChar w:fldCharType="separate"/>
          </w:r>
          <w:r>
            <w:t>17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283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7 </w:t>
          </w:r>
          <w:r>
            <w:rPr>
              <w:rFonts w:hint="default"/>
              <w:lang w:val="en-US" w:eastAsia="zh-CN"/>
            </w:rPr>
            <w:t>收费报表-</w:t>
          </w:r>
          <w:r>
            <w:rPr>
              <w:rFonts w:hint="eastAsia"/>
              <w:lang w:val="en-US" w:eastAsia="zh-CN"/>
            </w:rPr>
            <w:t>支付方式统计列表【2】</w:t>
          </w:r>
          <w:r>
            <w:tab/>
          </w:r>
          <w:r>
            <w:fldChar w:fldCharType="begin"/>
          </w:r>
          <w:r>
            <w:instrText xml:space="preserve"> PAGEREF _Toc25283 </w:instrText>
          </w:r>
          <w:r>
            <w:fldChar w:fldCharType="separate"/>
          </w:r>
          <w:r>
            <w:t>17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789 </w:instrText>
          </w:r>
          <w:r>
            <w:fldChar w:fldCharType="separate"/>
          </w:r>
          <w:r>
            <w:rPr>
              <w:rFonts w:hint="default" w:ascii="Times New Roman" w:hAnsi="Times New Roman" w:cs="Times New Roman"/>
              <w:bCs w:val="0"/>
              <w:i w:val="0"/>
              <w:iCs w:val="0"/>
              <w:caps w:val="0"/>
              <w:smallCaps w:val="0"/>
              <w:strike w:val="0"/>
              <w:dstrike w:val="0"/>
              <w:outline w:val="0"/>
              <w:shadow w:val="0"/>
              <w:emboss w:val="0"/>
              <w:imprint w:val="0"/>
              <w:snapToGrid w:val="0"/>
              <w:vanish w:val="0"/>
              <w:spacing w:val="0"/>
              <w:w w:val="0"/>
              <w:kern w:val="0"/>
              <w:position w:val="0"/>
              <w:szCs w:val="0"/>
              <w:vertAlign w:val="baseline"/>
              <w:lang w:val="en-US" w:eastAsia="zh-CN"/>
            </w:rPr>
            <w:t xml:space="preserve">5.4.28 </w:t>
          </w:r>
          <w:r>
            <w:rPr>
              <w:rFonts w:hint="default"/>
              <w:lang w:val="en-US" w:eastAsia="zh-CN"/>
            </w:rPr>
            <w:t>收费报表-</w:t>
          </w:r>
          <w:r>
            <w:rPr>
              <w:rFonts w:hint="eastAsia"/>
              <w:lang w:val="en-US" w:eastAsia="zh-CN"/>
            </w:rPr>
            <w:t>支付方式统计列表（合计）【2】</w:t>
          </w:r>
          <w:r>
            <w:tab/>
          </w:r>
          <w:r>
            <w:fldChar w:fldCharType="begin"/>
          </w:r>
          <w:r>
            <w:instrText xml:space="preserve"> PAGEREF _Toc12789 </w:instrText>
          </w:r>
          <w:r>
            <w:fldChar w:fldCharType="separate"/>
          </w:r>
          <w:r>
            <w:t>176</w:t>
          </w:r>
          <w:r>
            <w:fldChar w:fldCharType="end"/>
          </w:r>
          <w:r>
            <w:fldChar w:fldCharType="end"/>
          </w:r>
        </w:p>
        <w:p>
          <w:pPr>
            <w:pStyle w:val="46"/>
            <w:tabs>
              <w:tab w:val="right" w:leader="dot" w:pos="8306"/>
            </w:tabs>
            <w:ind w:left="840"/>
          </w:pPr>
          <w:r>
            <w:fldChar w:fldCharType="end"/>
          </w:r>
        </w:p>
      </w:sdtContent>
    </w:sdt>
    <w:p>
      <w:pPr>
        <w:pStyle w:val="2"/>
      </w:pPr>
      <w:bookmarkStart w:id="0" w:name="_Toc26930"/>
      <w:r>
        <w:rPr>
          <w:rFonts w:hint="eastAsia"/>
        </w:rPr>
        <w:t>API请求</w:t>
      </w:r>
      <w:bookmarkEnd w:id="0"/>
    </w:p>
    <w:p>
      <w:pPr>
        <w:pStyle w:val="3"/>
      </w:pPr>
      <w:bookmarkStart w:id="1" w:name="_Toc459994129"/>
      <w:bookmarkStart w:id="2" w:name="_Toc13151"/>
      <w:bookmarkStart w:id="3" w:name="_Toc12621"/>
      <w:bookmarkStart w:id="4" w:name="_Toc494129716"/>
      <w:r>
        <w:rPr>
          <w:rFonts w:hint="eastAsia"/>
        </w:rPr>
        <w:t>交互图</w:t>
      </w:r>
      <w:bookmarkEnd w:id="1"/>
      <w:bookmarkEnd w:id="2"/>
      <w:bookmarkEnd w:id="3"/>
      <w:bookmarkEnd w:id="4"/>
    </w:p>
    <w:p>
      <w:r>
        <w:object>
          <v:shape id="_x0000_i1025" o:spt="75" type="#_x0000_t75" style="height:297.75pt;width:41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3"/>
      </w:pPr>
      <w:bookmarkStart w:id="5" w:name="_Toc494129717"/>
      <w:bookmarkStart w:id="6" w:name="_Toc18991"/>
      <w:bookmarkStart w:id="7" w:name="_Toc6121"/>
      <w:bookmarkStart w:id="8" w:name="_Toc459994130"/>
      <w:r>
        <w:rPr>
          <w:rFonts w:hint="eastAsia"/>
        </w:rPr>
        <w:t>请求参数</w:t>
      </w:r>
      <w:bookmarkEnd w:id="5"/>
      <w:bookmarkEnd w:id="6"/>
      <w:bookmarkEnd w:id="7"/>
      <w:bookmarkEnd w:id="8"/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669"/>
        <w:gridCol w:w="1134"/>
        <w:gridCol w:w="331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704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69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134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3311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imei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手机串号</w:t>
            </w:r>
          </w:p>
        </w:tc>
        <w:tc>
          <w:tcPr>
            <w:tcW w:w="669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手机串号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timestamp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时间戳</w:t>
            </w:r>
          </w:p>
        </w:tc>
        <w:tc>
          <w:tcPr>
            <w:tcW w:w="669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long</w:t>
            </w:r>
          </w:p>
        </w:tc>
        <w:tc>
          <w:tcPr>
            <w:tcW w:w="331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token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令牌</w:t>
            </w:r>
          </w:p>
        </w:tc>
        <w:tc>
          <w:tcPr>
            <w:tcW w:w="669" w:type="dxa"/>
          </w:tcPr>
          <w:p>
            <w:pPr>
              <w:jc w:val="center"/>
            </w:pP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客户端登录成功后，由开放平台返回。当API接口需客户先登录时，此参数不能为空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t>appKey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应用KEY</w:t>
            </w:r>
          </w:p>
        </w:tc>
        <w:tc>
          <w:tcPr>
            <w:tcW w:w="669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IM_H5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paramJson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业务参数</w:t>
            </w:r>
          </w:p>
        </w:tc>
        <w:tc>
          <w:tcPr>
            <w:tcW w:w="669" w:type="dxa"/>
          </w:tcPr>
          <w:p>
            <w:pPr>
              <w:jc w:val="center"/>
            </w:pP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对API请求所需业务参数格式化成JSON串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signature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签名</w:t>
            </w:r>
          </w:p>
        </w:tc>
        <w:tc>
          <w:tcPr>
            <w:tcW w:w="669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按接入的加密方式对业务参数paramJson进行加密</w:t>
            </w:r>
          </w:p>
        </w:tc>
      </w:tr>
    </w:tbl>
    <w:p>
      <w:r>
        <w:rPr>
          <w:rFonts w:hint="eastAsia"/>
        </w:rPr>
        <w:t>注：</w:t>
      </w:r>
    </w:p>
    <w:p>
      <w:r>
        <w:rPr>
          <w:rFonts w:hint="eastAsia"/>
        </w:rPr>
        <w:tab/>
      </w:r>
      <w:r>
        <w:rPr>
          <w:rFonts w:hint="eastAsia"/>
        </w:rPr>
        <w:t>1、首次进入IM通过OMS系统跳转时获取tokenId，此tokenId只能使用一次,通过tokenId获取登录token.</w:t>
      </w:r>
    </w:p>
    <w:p>
      <w:r>
        <w:rPr>
          <w:rFonts w:hint="eastAsia"/>
        </w:rPr>
        <w:tab/>
      </w:r>
      <w:r>
        <w:rPr>
          <w:rFonts w:hint="eastAsia"/>
        </w:rPr>
        <w:t>2、每次请求都将带上token参数,校验访问是否有效。</w:t>
      </w:r>
    </w:p>
    <w:p>
      <w:pPr>
        <w:numPr>
          <w:ilvl w:val="0"/>
          <w:numId w:val="2"/>
        </w:numPr>
        <w:ind w:firstLine="420"/>
      </w:pPr>
      <w:r>
        <w:rPr>
          <w:rFonts w:hint="eastAsia"/>
        </w:rPr>
        <w:t xml:space="preserve">签名生成java示例：String signature = MD5.encryptByMD5Twice(paramJson, params.get("timestamp") + </w:t>
      </w:r>
      <w:r>
        <w:t>“013cXuH9vf584W0x”</w:t>
      </w:r>
      <w:r>
        <w:rPr>
          <w:rFonts w:hint="eastAsia"/>
        </w:rPr>
        <w:t>);  MD5做两次加密。</w:t>
      </w:r>
    </w:p>
    <w:p>
      <w:pPr>
        <w:pStyle w:val="3"/>
      </w:pPr>
      <w:bookmarkStart w:id="9" w:name="_Toc494129718"/>
      <w:bookmarkStart w:id="10" w:name="_Toc7833"/>
      <w:bookmarkStart w:id="11" w:name="_Toc959"/>
      <w:bookmarkStart w:id="12" w:name="_Toc459994131"/>
      <w:r>
        <w:rPr>
          <w:rFonts w:hint="eastAsia"/>
        </w:rPr>
        <w:t>返回参数</w:t>
      </w:r>
      <w:bookmarkEnd w:id="9"/>
      <w:bookmarkEnd w:id="10"/>
      <w:bookmarkEnd w:id="11"/>
      <w:bookmarkEnd w:id="12"/>
    </w:p>
    <w:p>
      <w:r>
        <w:rPr>
          <w:rFonts w:hint="eastAsia"/>
        </w:rPr>
        <w:tab/>
      </w:r>
      <w:r>
        <w:rPr>
          <w:rFonts w:hint="eastAsia"/>
        </w:rPr>
        <w:t>开放平台响应客户端请求后，返回以下参数JSON格式的字符串：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669"/>
        <w:gridCol w:w="1134"/>
        <w:gridCol w:w="3311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704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69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134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3311" w:type="dxa"/>
            <w:shd w:val="clear" w:color="auto" w:fill="D8D8D8" w:themeFill="background1" w:themeFillShade="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result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操作成功标识</w:t>
            </w:r>
          </w:p>
        </w:tc>
        <w:tc>
          <w:tcPr>
            <w:tcW w:w="669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boolean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开放平台响应客户端请求的结果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errorCode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操作失败错误编码</w:t>
            </w:r>
          </w:p>
        </w:tc>
        <w:tc>
          <w:tcPr>
            <w:tcW w:w="669" w:type="dxa"/>
          </w:tcPr>
          <w:p>
            <w:pPr>
              <w:jc w:val="center"/>
            </w:pP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操作失败时非空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errorMessage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操作失败错误信息</w:t>
            </w:r>
          </w:p>
        </w:tc>
        <w:tc>
          <w:tcPr>
            <w:tcW w:w="669" w:type="dxa"/>
          </w:tcPr>
          <w:p>
            <w:pPr>
              <w:jc w:val="center"/>
            </w:pP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操作失败时非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returnObject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返回业务对象参数</w:t>
            </w:r>
          </w:p>
        </w:tc>
        <w:tc>
          <w:tcPr>
            <w:tcW w:w="669" w:type="dxa"/>
          </w:tcPr>
          <w:p>
            <w:pPr>
              <w:jc w:val="center"/>
            </w:pP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返回业务对象参数</w:t>
            </w:r>
          </w:p>
        </w:tc>
      </w:tr>
    </w:tbl>
    <w:p>
      <w:pPr>
        <w:pStyle w:val="3"/>
      </w:pPr>
      <w:bookmarkStart w:id="13" w:name="_Toc459994132"/>
      <w:bookmarkStart w:id="14" w:name="_Toc5374"/>
      <w:bookmarkStart w:id="15" w:name="_Toc494129719"/>
      <w:bookmarkStart w:id="16" w:name="_Toc3052"/>
      <w:r>
        <w:rPr>
          <w:rFonts w:hint="eastAsia"/>
        </w:rPr>
        <w:t>加密与验签</w:t>
      </w:r>
      <w:bookmarkEnd w:id="13"/>
      <w:bookmarkEnd w:id="14"/>
      <w:bookmarkEnd w:id="15"/>
      <w:bookmarkEnd w:id="16"/>
    </w:p>
    <w:p>
      <w:r>
        <w:rPr>
          <w:rFonts w:hint="eastAsia"/>
        </w:rPr>
        <w:tab/>
      </w:r>
      <w:r>
        <w:rPr>
          <w:rFonts w:hint="eastAsia"/>
        </w:rPr>
        <w:t>所有接口都按接入商户注册时所提交的加密方式（当前支持MD5加盐/SHA1/SHA256）对客户端提交的业务参数进行加密和验签。</w:t>
      </w:r>
    </w:p>
    <w:p>
      <w:r>
        <w:rPr>
          <w:rFonts w:hint="eastAsia"/>
        </w:rPr>
        <w:tab/>
      </w:r>
      <w:r>
        <w:rPr>
          <w:rFonts w:hint="eastAsia"/>
        </w:rPr>
        <w:t>被加密业务参数为paramJson，言值salt =  timestamp + signParam(即签名密钥，钱包品牌商申请接入后获取)，签名如下：</w:t>
      </w:r>
    </w:p>
    <w:p>
      <w:pPr>
        <w:pStyle w:val="38"/>
        <w:numPr>
          <w:ilvl w:val="0"/>
          <w:numId w:val="3"/>
        </w:numPr>
        <w:ind w:firstLineChars="0"/>
      </w:pPr>
      <w:r>
        <w:rPr>
          <w:rFonts w:hint="eastAsia"/>
        </w:rPr>
        <w:t>MD5签名方法：MD5.encypt(MD5.encypt (paramJson) + salt)</w:t>
      </w:r>
    </w:p>
    <w:p>
      <w:pPr>
        <w:pStyle w:val="38"/>
        <w:numPr>
          <w:ilvl w:val="0"/>
          <w:numId w:val="3"/>
        </w:numPr>
        <w:ind w:firstLineChars="0"/>
      </w:pPr>
      <w:r>
        <w:rPr>
          <w:rFonts w:hint="eastAsia"/>
        </w:rPr>
        <w:t>SHA签名方法：SHA.encypt ((paramJson + salt).getBytes("UTF-8"), SHA1/SHA256)</w:t>
      </w:r>
    </w:p>
    <w:p>
      <w:pPr>
        <w:pStyle w:val="2"/>
      </w:pPr>
      <w:bookmarkStart w:id="17" w:name="_接口说明"/>
      <w:bookmarkEnd w:id="17"/>
      <w:bookmarkStart w:id="18" w:name="_接口参数定义"/>
      <w:bookmarkEnd w:id="18"/>
      <w:bookmarkStart w:id="19" w:name="_Toc23639"/>
      <w:bookmarkStart w:id="20" w:name="_Toc20553"/>
      <w:bookmarkStart w:id="21" w:name="_Toc459994133"/>
      <w:bookmarkStart w:id="22" w:name="_Toc494129720"/>
      <w:r>
        <w:rPr>
          <w:rFonts w:hint="eastAsia"/>
        </w:rPr>
        <w:t>接口说明</w:t>
      </w:r>
      <w:bookmarkEnd w:id="19"/>
      <w:bookmarkEnd w:id="20"/>
      <w:bookmarkEnd w:id="21"/>
      <w:bookmarkEnd w:id="22"/>
    </w:p>
    <w:p>
      <w:pPr>
        <w:pStyle w:val="3"/>
      </w:pPr>
      <w:bookmarkStart w:id="23" w:name="_Toc27834"/>
      <w:bookmarkStart w:id="24" w:name="_Toc13921"/>
      <w:r>
        <w:rPr>
          <w:rFonts w:hint="eastAsia"/>
        </w:rPr>
        <w:t>焕新-首页</w:t>
      </w:r>
      <w:bookmarkEnd w:id="23"/>
      <w:bookmarkEnd w:id="24"/>
    </w:p>
    <w:p>
      <w:pPr>
        <w:pStyle w:val="4"/>
      </w:pPr>
      <w:bookmarkStart w:id="25" w:name="_Toc18669"/>
      <w:bookmarkStart w:id="26" w:name="_Toc6715"/>
      <w:r>
        <w:rPr>
          <w:rFonts w:hint="eastAsia"/>
        </w:rPr>
        <w:t>OMS跳转焕新HTML项目地址</w:t>
      </w:r>
      <w:bookmarkEnd w:id="25"/>
      <w:bookmarkEnd w:id="26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oms-web/a/hx/index</w:t>
      </w:r>
    </w:p>
    <w:p>
      <w:pPr>
        <w:pStyle w:val="5"/>
      </w:pPr>
      <w:r>
        <w:t>请求方式</w:t>
      </w:r>
    </w:p>
    <w:p>
      <w:r>
        <w:rPr>
          <w:rFonts w:hint="eastAsia"/>
        </w:rPr>
        <w:t>GET</w:t>
      </w:r>
    </w:p>
    <w:p>
      <w:pPr>
        <w:pStyle w:val="5"/>
      </w:pPr>
      <w:r>
        <w:rPr>
          <w:rFonts w:hint="eastAsia"/>
        </w:rPr>
        <w:t>请求参数</w:t>
      </w:r>
    </w:p>
    <w:p>
      <w:r>
        <w:rPr>
          <w:rFonts w:hint="eastAsia"/>
        </w:rPr>
        <w:t>无</w:t>
      </w:r>
    </w:p>
    <w:p>
      <w:pPr>
        <w:pStyle w:val="5"/>
      </w:pPr>
      <w:r>
        <w:t>返回参数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44"/>
        <w:gridCol w:w="1269"/>
        <w:gridCol w:w="673"/>
        <w:gridCol w:w="1101"/>
        <w:gridCol w:w="203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44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269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73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101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2035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44" w:type="dxa"/>
          </w:tcPr>
          <w:p>
            <w:r>
              <w:rPr>
                <w:rFonts w:hint="eastAsia"/>
              </w:rPr>
              <w:t>token</w:t>
            </w:r>
          </w:p>
        </w:tc>
        <w:tc>
          <w:tcPr>
            <w:tcW w:w="1269" w:type="dxa"/>
          </w:tcPr>
          <w:p>
            <w:r>
              <w:rPr>
                <w:rFonts w:hint="eastAsia"/>
              </w:rPr>
              <w:t>地址栏携带</w:t>
            </w:r>
          </w:p>
        </w:tc>
        <w:tc>
          <w:tcPr>
            <w:tcW w:w="67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0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035" w:type="dxa"/>
          </w:tcPr>
          <w:p>
            <w:r>
              <w:rPr>
                <w:rFonts w:hint="eastAsia"/>
              </w:rPr>
              <w:t>8b3f0bea3e704a64a36d66768df7fe1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44" w:type="dxa"/>
          </w:tcPr>
          <w:p/>
        </w:tc>
        <w:tc>
          <w:tcPr>
            <w:tcW w:w="1269" w:type="dxa"/>
          </w:tcPr>
          <w:p/>
        </w:tc>
        <w:tc>
          <w:tcPr>
            <w:tcW w:w="673" w:type="dxa"/>
          </w:tcPr>
          <w:p>
            <w:pPr>
              <w:jc w:val="center"/>
            </w:pPr>
          </w:p>
        </w:tc>
        <w:tc>
          <w:tcPr>
            <w:tcW w:w="1101" w:type="dxa"/>
          </w:tcPr>
          <w:p>
            <w:pPr>
              <w:jc w:val="center"/>
            </w:pPr>
          </w:p>
        </w:tc>
        <w:tc>
          <w:tcPr>
            <w:tcW w:w="2035" w:type="dxa"/>
          </w:tcPr>
          <w:p/>
        </w:tc>
      </w:tr>
    </w:tbl>
    <w:p>
      <w:bookmarkStart w:id="27" w:name="_Toc30878"/>
    </w:p>
    <w:p/>
    <w:p>
      <w:pPr>
        <w:pStyle w:val="4"/>
      </w:pPr>
      <w:bookmarkStart w:id="28" w:name="_Toc2796"/>
      <w:r>
        <w:rPr>
          <w:rFonts w:hint="eastAsia"/>
        </w:rPr>
        <w:t>token登录获取用户信息</w:t>
      </w:r>
      <w:bookmarkEnd w:id="28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tokenLogin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811"/>
        <w:gridCol w:w="1134"/>
        <w:gridCol w:w="316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704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811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134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3169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token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从OMS跳转到焕新首页时，OMS提供的token</w:t>
            </w:r>
          </w:p>
        </w:tc>
        <w:tc>
          <w:tcPr>
            <w:tcW w:w="811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169" w:type="dxa"/>
          </w:tcPr>
          <w:p>
            <w:r>
              <w:rPr>
                <w:rFonts w:hint="eastAsia"/>
              </w:rPr>
              <w:t>8b3f0bea3e704a64a36d66768df7fe12</w:t>
            </w:r>
          </w:p>
        </w:tc>
      </w:tr>
    </w:tbl>
    <w:p>
      <w:pPr>
        <w:pStyle w:val="5"/>
      </w:pPr>
      <w:r>
        <w:t>返回参数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2"/>
        <w:gridCol w:w="1315"/>
        <w:gridCol w:w="623"/>
        <w:gridCol w:w="831"/>
        <w:gridCol w:w="295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315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23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831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2951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memberNoGuid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员工编号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memberNameGuid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员工名称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mobile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手机号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email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邮箱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headAddress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员工头像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gender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性别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memberNoMerchant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商户编号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memberNameMerchant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商户名称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shopNo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门诊编号</w:t>
            </w:r>
          </w:p>
        </w:tc>
        <w:tc>
          <w:tcPr>
            <w:tcW w:w="623" w:type="dxa"/>
          </w:tcPr>
          <w:p>
            <w:pPr>
              <w:jc w:val="center"/>
            </w:pP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shopName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门诊名称</w:t>
            </w:r>
          </w:p>
        </w:tc>
        <w:tc>
          <w:tcPr>
            <w:tcW w:w="623" w:type="dxa"/>
          </w:tcPr>
          <w:p>
            <w:pPr>
              <w:jc w:val="center"/>
            </w:pP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workDate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入职时间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status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状态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uploadUrl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上传地址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shopLogoAddr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门诊LOGO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roleEnnames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角色标记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医生 SYS_SHOP_DOCTOR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咨询师 SYS_SHOP_ADVISORY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护士 SYS_SHOP_NURSE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其它则是动态的。。。</w:t>
            </w:r>
          </w:p>
          <w:p>
            <w:r>
              <w:rPr>
                <w:rFonts w:hint="eastAsia"/>
                <w:sz w:val="15"/>
                <w:szCs w:val="15"/>
              </w:rPr>
              <w:t>多个则英文逗号分隔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r>
              <w:rPr>
                <w:rFonts w:hint="eastAsia"/>
              </w:rPr>
              <w:t>roleName</w:t>
            </w:r>
          </w:p>
        </w:tc>
        <w:tc>
          <w:tcPr>
            <w:tcW w:w="1315" w:type="dxa"/>
          </w:tcPr>
          <w:p>
            <w:r>
              <w:rPr>
                <w:rFonts w:hint="eastAsia"/>
              </w:rPr>
              <w:t>角色名称</w:t>
            </w:r>
          </w:p>
        </w:tc>
        <w:tc>
          <w:tcPr>
            <w:tcW w:w="623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31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951" w:type="dxa"/>
          </w:tcPr>
          <w:p>
            <w:r>
              <w:rPr>
                <w:rFonts w:hint="eastAsia"/>
              </w:rPr>
              <w:t>多个则英文逗号分隔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provinceCode</w:t>
            </w:r>
          </w:p>
        </w:tc>
        <w:tc>
          <w:tcPr>
            <w:tcW w:w="1315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省编号</w:t>
            </w:r>
          </w:p>
        </w:tc>
        <w:tc>
          <w:tcPr>
            <w:tcW w:w="623" w:type="dxa"/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831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String</w:t>
            </w:r>
          </w:p>
        </w:tc>
        <w:tc>
          <w:tcPr>
            <w:tcW w:w="2951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门诊配置了地区才有该值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provinceName</w:t>
            </w:r>
          </w:p>
        </w:tc>
        <w:tc>
          <w:tcPr>
            <w:tcW w:w="1315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省名称</w:t>
            </w:r>
          </w:p>
        </w:tc>
        <w:tc>
          <w:tcPr>
            <w:tcW w:w="623" w:type="dxa"/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831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String</w:t>
            </w:r>
          </w:p>
        </w:tc>
        <w:tc>
          <w:tcPr>
            <w:tcW w:w="2951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门诊配置了地区才有该值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cityCode</w:t>
            </w:r>
          </w:p>
        </w:tc>
        <w:tc>
          <w:tcPr>
            <w:tcW w:w="1315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市编号</w:t>
            </w:r>
          </w:p>
        </w:tc>
        <w:tc>
          <w:tcPr>
            <w:tcW w:w="623" w:type="dxa"/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831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String</w:t>
            </w:r>
          </w:p>
        </w:tc>
        <w:tc>
          <w:tcPr>
            <w:tcW w:w="2951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门诊配置了地区才有该值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cityName</w:t>
            </w:r>
          </w:p>
        </w:tc>
        <w:tc>
          <w:tcPr>
            <w:tcW w:w="1315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市名称</w:t>
            </w:r>
          </w:p>
        </w:tc>
        <w:tc>
          <w:tcPr>
            <w:tcW w:w="623" w:type="dxa"/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831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String</w:t>
            </w:r>
          </w:p>
        </w:tc>
        <w:tc>
          <w:tcPr>
            <w:tcW w:w="2951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门诊配置了地区才有该值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regionCode</w:t>
            </w:r>
          </w:p>
        </w:tc>
        <w:tc>
          <w:tcPr>
            <w:tcW w:w="1315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区编号</w:t>
            </w:r>
          </w:p>
        </w:tc>
        <w:tc>
          <w:tcPr>
            <w:tcW w:w="623" w:type="dxa"/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831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String</w:t>
            </w:r>
          </w:p>
        </w:tc>
        <w:tc>
          <w:tcPr>
            <w:tcW w:w="2951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门诊配置了地区才有该值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regionName</w:t>
            </w:r>
          </w:p>
        </w:tc>
        <w:tc>
          <w:tcPr>
            <w:tcW w:w="1315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区名称</w:t>
            </w:r>
          </w:p>
        </w:tc>
        <w:tc>
          <w:tcPr>
            <w:tcW w:w="623" w:type="dxa"/>
            <w:vAlign w:val="center"/>
          </w:tcPr>
          <w:p>
            <w:pPr>
              <w:rPr>
                <w:sz w:val="18"/>
                <w:szCs w:val="18"/>
              </w:rPr>
            </w:pPr>
          </w:p>
        </w:tc>
        <w:tc>
          <w:tcPr>
            <w:tcW w:w="831" w:type="dxa"/>
            <w:vAlign w:val="center"/>
          </w:tcPr>
          <w:p>
            <w:pPr>
              <w:widowControl/>
              <w:jc w:val="left"/>
              <w:textAlignment w:val="center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String</w:t>
            </w:r>
          </w:p>
        </w:tc>
        <w:tc>
          <w:tcPr>
            <w:tcW w:w="2951" w:type="dxa"/>
          </w:tcPr>
          <w:p>
            <w:pPr>
              <w:widowControl/>
              <w:jc w:val="left"/>
              <w:textAlignment w:val="top"/>
              <w:rPr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bidi="ar"/>
              </w:rPr>
              <w:t>门诊配置了地区才有该值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  <w:t>omsLogoutUrl</w:t>
            </w:r>
          </w:p>
        </w:tc>
        <w:tc>
          <w:tcPr>
            <w:tcW w:w="131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val="en-US" w:eastAsia="zh-CN" w:bidi="ar"/>
              </w:rPr>
              <w:t>OMS登出URL</w:t>
            </w:r>
          </w:p>
        </w:tc>
        <w:tc>
          <w:tcPr>
            <w:tcW w:w="623" w:type="dxa"/>
            <w:vAlign w:val="center"/>
          </w:tcPr>
          <w:p>
            <w:pPr>
              <w:rPr>
                <w:sz w:val="18"/>
                <w:szCs w:val="18"/>
                <w:highlight w:val="yellow"/>
              </w:rPr>
            </w:pPr>
            <w:r>
              <w:rPr>
                <w:rFonts w:hint="eastAsia"/>
                <w:highlight w:val="yellow"/>
              </w:rPr>
              <w:t>√</w:t>
            </w:r>
          </w:p>
        </w:tc>
        <w:tc>
          <w:tcPr>
            <w:tcW w:w="831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  <w:t>String</w:t>
            </w:r>
          </w:p>
        </w:tc>
        <w:tc>
          <w:tcPr>
            <w:tcW w:w="2951" w:type="dxa"/>
          </w:tcPr>
          <w:p>
            <w:pPr>
              <w:widowControl/>
              <w:jc w:val="left"/>
              <w:textAlignment w:val="top"/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  <w:t>若要退出OMS则使用该地址</w:t>
            </w:r>
          </w:p>
        </w:tc>
      </w:tr>
      <w:bookmarkEnd w:id="27"/>
    </w:tbl>
    <w:p>
      <w:bookmarkStart w:id="29" w:name="_Toc13933"/>
    </w:p>
    <w:p/>
    <w:p>
      <w:pPr>
        <w:pStyle w:val="4"/>
      </w:pPr>
      <w:bookmarkStart w:id="30" w:name="_Toc2098"/>
      <w:r>
        <w:rPr>
          <w:rFonts w:hint="eastAsia"/>
        </w:rPr>
        <w:t>登录用戶-权限列表</w:t>
      </w:r>
      <w:bookmarkEnd w:id="30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getMenu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1229"/>
        <w:gridCol w:w="1054"/>
        <w:gridCol w:w="690"/>
        <w:gridCol w:w="401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请求参数</w:t>
            </w:r>
          </w:p>
        </w:tc>
        <w:tc>
          <w:tcPr>
            <w:tcW w:w="122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5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401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0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编号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0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130"/>
        <w:gridCol w:w="1229"/>
        <w:gridCol w:w="1054"/>
        <w:gridCol w:w="690"/>
        <w:gridCol w:w="423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对象数组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d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菜单id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rentIds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所有父级编号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rentId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父级id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name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菜单名称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href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链接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arget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目标窗口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sShow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是否在菜单中显示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1：显示(代表是菜单) 0不显示（代表是按钮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ermission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权限标记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返回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[</w:t>
            </w:r>
          </w:p>
          <w:p>
            <w:r>
              <w:rPr>
                <w:rFonts w:hint="eastAsia"/>
              </w:rPr>
              <w:t xml:space="preserve">        {</w:t>
            </w:r>
          </w:p>
          <w:p>
            <w:r>
              <w:rPr>
                <w:rFonts w:hint="eastAsia"/>
              </w:rPr>
              <w:t xml:space="preserve">            "id": "775c014c3ca24cd9b7f0506e5837304a", </w:t>
            </w:r>
          </w:p>
          <w:p>
            <w:r>
              <w:rPr>
                <w:rFonts w:hint="eastAsia"/>
              </w:rPr>
              <w:t xml:space="preserve">            "parentIds": "0,1,ebba8b7c400d46f78c220f702a17ba99,",</w:t>
            </w:r>
          </w:p>
          <w:p>
            <w:r>
              <w:rPr>
                <w:rFonts w:hint="eastAsia"/>
              </w:rPr>
              <w:t xml:space="preserve">            "name": "今日工作",</w:t>
            </w:r>
          </w:p>
          <w:p>
            <w:r>
              <w:rPr>
                <w:rFonts w:hint="eastAsia"/>
              </w:rPr>
              <w:t xml:space="preserve">            "href": "",</w:t>
            </w:r>
          </w:p>
          <w:p>
            <w:r>
              <w:rPr>
                <w:rFonts w:hint="eastAsia"/>
              </w:rPr>
              <w:t xml:space="preserve">            "target": "", </w:t>
            </w:r>
          </w:p>
          <w:p>
            <w:r>
              <w:rPr>
                <w:rFonts w:hint="eastAsia"/>
              </w:rPr>
              <w:t xml:space="preserve">            "sort": 30,</w:t>
            </w:r>
          </w:p>
          <w:p>
            <w:r>
              <w:rPr>
                <w:rFonts w:hint="eastAsia"/>
              </w:rPr>
              <w:t xml:space="preserve">            "isShow": "1",</w:t>
            </w:r>
          </w:p>
          <w:p>
            <w:r>
              <w:rPr>
                <w:rFonts w:hint="eastAsia"/>
              </w:rPr>
              <w:t xml:space="preserve">            "permission": "WorkToday",</w:t>
            </w:r>
          </w:p>
          <w:p>
            <w:r>
              <w:rPr>
                <w:rFonts w:hint="eastAsia"/>
              </w:rPr>
              <w:t xml:space="preserve">            "parentId": "ebba8b7c400d46f78c220f702a17ba99"</w:t>
            </w:r>
          </w:p>
          <w:p>
            <w:r>
              <w:rPr>
                <w:rFonts w:hint="eastAsia"/>
              </w:rPr>
              <w:t xml:space="preserve">        },</w:t>
            </w:r>
          </w:p>
          <w:p>
            <w:r>
              <w:rPr>
                <w:rFonts w:hint="eastAsia"/>
              </w:rPr>
              <w:t xml:space="preserve">        {</w:t>
            </w:r>
          </w:p>
          <w:p>
            <w:r>
              <w:rPr>
                <w:rFonts w:hint="eastAsia"/>
              </w:rPr>
              <w:t xml:space="preserve">            "id": "f8b61f347b0747e5ad706e6ae1994b92", </w:t>
            </w:r>
          </w:p>
          <w:p>
            <w:r>
              <w:rPr>
                <w:rFonts w:hint="eastAsia"/>
              </w:rPr>
              <w:t xml:space="preserve">            "parentIds": "0,1,ebba8b7c400d46f78c220f702a17ba99,",</w:t>
            </w:r>
          </w:p>
          <w:p>
            <w:r>
              <w:rPr>
                <w:rFonts w:hint="eastAsia"/>
              </w:rPr>
              <w:t xml:space="preserve">            "name": "患者管理",</w:t>
            </w:r>
          </w:p>
          <w:p>
            <w:r>
              <w:rPr>
                <w:rFonts w:hint="eastAsia"/>
              </w:rPr>
              <w:t xml:space="preserve">            "href": "",</w:t>
            </w:r>
          </w:p>
          <w:p>
            <w:r>
              <w:rPr>
                <w:rFonts w:hint="eastAsia"/>
              </w:rPr>
              <w:t xml:space="preserve">            "target": "", </w:t>
            </w:r>
          </w:p>
          <w:p>
            <w:r>
              <w:rPr>
                <w:rFonts w:hint="eastAsia"/>
              </w:rPr>
              <w:t xml:space="preserve">            "sort": 60,</w:t>
            </w:r>
          </w:p>
          <w:p>
            <w:r>
              <w:rPr>
                <w:rFonts w:hint="eastAsia"/>
              </w:rPr>
              <w:t xml:space="preserve">            "isShow": "1",</w:t>
            </w:r>
          </w:p>
          <w:p>
            <w:r>
              <w:rPr>
                <w:rFonts w:hint="eastAsia"/>
              </w:rPr>
              <w:t xml:space="preserve">            "permission": "Patient",</w:t>
            </w:r>
          </w:p>
          <w:p>
            <w:r>
              <w:rPr>
                <w:rFonts w:hint="eastAsia"/>
              </w:rPr>
              <w:t xml:space="preserve">            "parentId": "ebba8b7c400d46f78c220f702a17ba99"</w:t>
            </w:r>
          </w:p>
          <w:p>
            <w:r>
              <w:rPr>
                <w:rFonts w:hint="eastAsia"/>
              </w:rPr>
              <w:t xml:space="preserve">        }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]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4"/>
      </w:pPr>
      <w:bookmarkStart w:id="31" w:name="_Toc12672"/>
      <w:r>
        <w:rPr>
          <w:rFonts w:hint="eastAsia"/>
        </w:rPr>
        <w:t>查询门诊地址</w:t>
      </w:r>
      <w:bookmarkEnd w:id="31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getMerchantArea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30"/>
        <w:gridCol w:w="1228"/>
        <w:gridCol w:w="1053"/>
        <w:gridCol w:w="690"/>
        <w:gridCol w:w="423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22"/>
        <w:gridCol w:w="1203"/>
        <w:gridCol w:w="1031"/>
        <w:gridCol w:w="676"/>
        <w:gridCol w:w="4104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rovinceCode</w:t>
            </w:r>
          </w:p>
        </w:tc>
        <w:tc>
          <w:tcPr>
            <w:tcW w:w="12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省编号</w:t>
            </w:r>
          </w:p>
        </w:tc>
        <w:tc>
          <w:tcPr>
            <w:tcW w:w="10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配置了地区才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rovinceName</w:t>
            </w:r>
          </w:p>
        </w:tc>
        <w:tc>
          <w:tcPr>
            <w:tcW w:w="12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省名称</w:t>
            </w:r>
          </w:p>
        </w:tc>
        <w:tc>
          <w:tcPr>
            <w:tcW w:w="10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配置了地区才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ityCode</w:t>
            </w:r>
          </w:p>
        </w:tc>
        <w:tc>
          <w:tcPr>
            <w:tcW w:w="12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市编号</w:t>
            </w:r>
          </w:p>
        </w:tc>
        <w:tc>
          <w:tcPr>
            <w:tcW w:w="10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配置了地区才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ityName</w:t>
            </w:r>
          </w:p>
        </w:tc>
        <w:tc>
          <w:tcPr>
            <w:tcW w:w="12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市名称</w:t>
            </w:r>
          </w:p>
        </w:tc>
        <w:tc>
          <w:tcPr>
            <w:tcW w:w="10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配置了地区才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gionCode</w:t>
            </w:r>
          </w:p>
        </w:tc>
        <w:tc>
          <w:tcPr>
            <w:tcW w:w="12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区编号</w:t>
            </w:r>
          </w:p>
        </w:tc>
        <w:tc>
          <w:tcPr>
            <w:tcW w:w="10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配置了地区才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gionName</w:t>
            </w:r>
          </w:p>
        </w:tc>
        <w:tc>
          <w:tcPr>
            <w:tcW w:w="12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区名称</w:t>
            </w:r>
          </w:p>
        </w:tc>
        <w:tc>
          <w:tcPr>
            <w:tcW w:w="10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配置了地区才有该值</w:t>
            </w:r>
          </w:p>
        </w:tc>
      </w:tr>
    </w:tbl>
    <w:p/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返回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{</w:t>
            </w:r>
          </w:p>
          <w:p>
            <w:r>
              <w:rPr>
                <w:rFonts w:hint="eastAsia"/>
              </w:rPr>
              <w:t xml:space="preserve">        "regionCode": "4",</w:t>
            </w:r>
          </w:p>
          <w:p>
            <w:r>
              <w:rPr>
                <w:rFonts w:hint="eastAsia"/>
              </w:rPr>
              <w:t xml:space="preserve">        "cityName": "深圳市",</w:t>
            </w:r>
          </w:p>
          <w:p>
            <w:r>
              <w:rPr>
                <w:rFonts w:hint="eastAsia"/>
              </w:rPr>
              <w:t xml:space="preserve">        "provinceCode": "2",</w:t>
            </w:r>
          </w:p>
          <w:p>
            <w:r>
              <w:rPr>
                <w:rFonts w:hint="eastAsia"/>
              </w:rPr>
              <w:t xml:space="preserve">        "cityCode": "3",</w:t>
            </w:r>
          </w:p>
          <w:p>
            <w:r>
              <w:rPr>
                <w:rFonts w:hint="eastAsia"/>
              </w:rPr>
              <w:t xml:space="preserve">        "regionName": "罗湖区",</w:t>
            </w:r>
          </w:p>
          <w:p>
            <w:r>
              <w:rPr>
                <w:rFonts w:hint="eastAsia"/>
              </w:rPr>
              <w:t xml:space="preserve">        "provinceName": "广东省"</w:t>
            </w:r>
          </w:p>
          <w:p>
            <w:r>
              <w:rPr>
                <w:rFonts w:hint="eastAsia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  <w:p/>
        </w:tc>
      </w:tr>
    </w:tbl>
    <w:p/>
    <w:p/>
    <w:p>
      <w:pPr>
        <w:pStyle w:val="4"/>
      </w:pPr>
      <w:bookmarkStart w:id="32" w:name="_Toc25762"/>
      <w:r>
        <w:rPr>
          <w:rFonts w:hint="eastAsia"/>
        </w:rPr>
        <w:t>查询下级省市</w:t>
      </w:r>
      <w:bookmarkEnd w:id="29"/>
      <w:bookmarkEnd w:id="32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/hx/selectAreaByParentId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44"/>
        <w:gridCol w:w="1269"/>
        <w:gridCol w:w="673"/>
        <w:gridCol w:w="1101"/>
        <w:gridCol w:w="203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44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269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73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101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2035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44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parentId</w:t>
            </w:r>
          </w:p>
        </w:tc>
        <w:tc>
          <w:tcPr>
            <w:tcW w:w="1269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上级Id</w:t>
            </w:r>
          </w:p>
        </w:tc>
        <w:tc>
          <w:tcPr>
            <w:tcW w:w="673" w:type="dxa"/>
            <w:shd w:val="clear" w:color="auto" w:fill="D8D8D8" w:themeFill="background1" w:themeFillShade="D9"/>
          </w:tcPr>
          <w:p>
            <w:pPr>
              <w:jc w:val="center"/>
            </w:pPr>
          </w:p>
        </w:tc>
        <w:tc>
          <w:tcPr>
            <w:tcW w:w="1101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2035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获取下级省市，空则返回省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2"/>
        <w:gridCol w:w="1911"/>
        <w:gridCol w:w="673"/>
        <w:gridCol w:w="1101"/>
        <w:gridCol w:w="203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911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673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101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2035" w:type="dxa"/>
            <w:shd w:val="clear" w:color="auto" w:fill="A5A5A5" w:themeFill="background1" w:themeFillShade="A6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  <w:shd w:val="clear" w:color="auto" w:fill="D8D8D8" w:themeFill="background1" w:themeFillShade="D9"/>
          </w:tcPr>
          <w:p/>
        </w:tc>
        <w:tc>
          <w:tcPr>
            <w:tcW w:w="1911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返回列表</w:t>
            </w:r>
          </w:p>
        </w:tc>
        <w:tc>
          <w:tcPr>
            <w:tcW w:w="673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01" w:type="dxa"/>
            <w:shd w:val="clear" w:color="auto" w:fill="D8D8D8" w:themeFill="background1" w:themeFillShade="D9"/>
          </w:tcPr>
          <w:p>
            <w:pPr>
              <w:jc w:val="center"/>
            </w:pPr>
            <w:r>
              <w:rPr>
                <w:rFonts w:hint="eastAsia"/>
              </w:rPr>
              <w:t>list</w:t>
            </w:r>
          </w:p>
        </w:tc>
        <w:tc>
          <w:tcPr>
            <w:tcW w:w="2035" w:type="dxa"/>
            <w:shd w:val="clear" w:color="auto" w:fill="D8D8D8" w:themeFill="background1" w:themeFillShade="D9"/>
          </w:tcPr>
          <w:p>
            <w:r>
              <w:rPr>
                <w:rFonts w:hint="eastAsia" w:ascii="Courier New" w:hAnsi="Courier New"/>
                <w:sz w:val="20"/>
              </w:rPr>
              <w:t>[安徽省, 广东省, 福建省]</w:t>
            </w: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[</w:t>
            </w:r>
          </w:p>
          <w:p>
            <w:r>
              <w:rPr>
                <w:rFonts w:hint="eastAsia"/>
              </w:rPr>
              <w:t xml:space="preserve">        {</w:t>
            </w:r>
          </w:p>
          <w:p>
            <w:r>
              <w:rPr>
                <w:rFonts w:hint="eastAsia"/>
              </w:rPr>
              <w:t xml:space="preserve">            "id": "0e1d9aa73e22417aa6b51c8217332371",</w:t>
            </w:r>
          </w:p>
          <w:p>
            <w:r>
              <w:rPr>
                <w:rFonts w:hint="eastAsia"/>
              </w:rPr>
              <w:t xml:space="preserve">            "isNewRecord": false,</w:t>
            </w:r>
          </w:p>
          <w:p>
            <w:r>
              <w:rPr>
                <w:rFonts w:hint="eastAsia"/>
              </w:rPr>
              <w:t xml:space="preserve">            "parentId": "dcf13dcbf55a40e6857e5f116be9c441",</w:t>
            </w:r>
          </w:p>
          <w:p>
            <w:r>
              <w:rPr>
                <w:rFonts w:hint="eastAsia"/>
              </w:rPr>
              <w:t xml:space="preserve">            "name": "合肥市",</w:t>
            </w:r>
          </w:p>
          <w:p>
            <w:r>
              <w:rPr>
                <w:rFonts w:hint="eastAsia"/>
              </w:rPr>
              <w:t xml:space="preserve">            "sort": 30,</w:t>
            </w:r>
          </w:p>
          <w:p>
            <w:r>
              <w:rPr>
                <w:rFonts w:hint="eastAsia"/>
              </w:rPr>
              <w:t xml:space="preserve">            "code": "10101"</w:t>
            </w:r>
          </w:p>
          <w:p>
            <w:r>
              <w:rPr>
                <w:rFonts w:hint="eastAsia"/>
              </w:rPr>
              <w:t xml:space="preserve">        }</w:t>
            </w:r>
          </w:p>
          <w:p>
            <w:r>
              <w:rPr>
                <w:rFonts w:hint="eastAsia"/>
              </w:rPr>
              <w:t>]}</w:t>
            </w:r>
          </w:p>
        </w:tc>
      </w:tr>
    </w:tbl>
    <w:p/>
    <w:p>
      <w:pPr>
        <w:pStyle w:val="4"/>
      </w:pPr>
      <w:bookmarkStart w:id="33" w:name="_Toc18125"/>
      <w:r>
        <w:rPr>
          <w:rFonts w:hint="eastAsia"/>
        </w:rPr>
        <w:t>公用-选项列表</w:t>
      </w:r>
      <w:bookmarkEnd w:id="33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configLis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130"/>
        <w:gridCol w:w="1229"/>
        <w:gridCol w:w="1054"/>
        <w:gridCol w:w="690"/>
        <w:gridCol w:w="423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08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505050"/>
                <w:sz w:val="18"/>
                <w:szCs w:val="18"/>
              </w:rPr>
            </w:pPr>
            <w:r>
              <w:rPr>
                <w:rFonts w:ascii="Helvetica" w:hAnsi="Helvetica" w:eastAsia="Helvetica" w:cs="Helvetica"/>
                <w:color w:val="505050"/>
                <w:kern w:val="0"/>
                <w:sz w:val="18"/>
                <w:szCs w:val="18"/>
                <w:lang w:bidi="ar"/>
              </w:rPr>
              <w:t>lableNo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选项类型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一级则必填</w:t>
            </w:r>
          </w:p>
        </w:tc>
        <w:tc>
          <w:tcPr>
            <w:tcW w:w="690" w:type="dxa"/>
            <w:tcBorders>
              <w:top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user_type 客户类型 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user_source 患者来源 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tient_project  预约项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505050"/>
                <w:sz w:val="18"/>
                <w:szCs w:val="18"/>
              </w:rPr>
            </w:pPr>
            <w:r>
              <w:rPr>
                <w:rFonts w:ascii="Helvetica" w:hAnsi="Helvetica" w:eastAsia="Helvetica" w:cs="Helvetica"/>
                <w:color w:val="505050"/>
                <w:kern w:val="0"/>
                <w:sz w:val="18"/>
                <w:szCs w:val="18"/>
                <w:lang w:bidi="ar"/>
              </w:rPr>
              <w:t>parentCode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父级code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子级则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12"/>
        <w:gridCol w:w="1442"/>
        <w:gridCol w:w="1397"/>
        <w:gridCol w:w="565"/>
        <w:gridCol w:w="1108"/>
        <w:gridCol w:w="251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2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对象数组</w:t>
            </w: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编号</w:t>
            </w: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ableName</w:t>
            </w: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选项名称</w:t>
            </w: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rentCode</w:t>
            </w: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父级code</w:t>
            </w: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childs</w:t>
            </w: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子集List</w:t>
            </w: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512" w:type="dxa"/>
            <w:vMerge w:val="restart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仅当查询条件lableNo=patient_project时有该属性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编号</w:t>
            </w: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512" w:type="dxa"/>
            <w:vMerge w:val="continue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ableName</w:t>
            </w: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选项名称</w:t>
            </w: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nil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512" w:type="dxa"/>
            <w:vMerge w:val="continue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rentCode</w:t>
            </w:r>
          </w:p>
        </w:tc>
        <w:tc>
          <w:tcPr>
            <w:tcW w:w="13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父级code</w:t>
            </w:r>
          </w:p>
        </w:tc>
        <w:tc>
          <w:tcPr>
            <w:tcW w:w="5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512" w:type="dxa"/>
            <w:vMerge w:val="continue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</w:tr>
    </w:tbl>
    <w:p/>
    <w:p>
      <w:pPr>
        <w:pStyle w:val="4"/>
      </w:pPr>
      <w:bookmarkStart w:id="34" w:name="_Toc21385"/>
      <w:r>
        <w:rPr>
          <w:rFonts w:hint="eastAsia"/>
        </w:rPr>
        <w:t>公用-图片上传</w:t>
      </w:r>
      <w:bookmarkEnd w:id="34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upload/uploadHeadImage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p>
      <w:pPr>
        <w:rPr>
          <w:rFonts w:eastAsia="宋体"/>
        </w:rPr>
      </w:pPr>
      <w:r>
        <w:rPr>
          <w:rFonts w:hint="eastAsia" w:ascii="Consolas" w:hAnsi="Consolas" w:eastAsia="Consolas"/>
          <w:color w:val="6A3E3E"/>
          <w:sz w:val="32"/>
          <w:shd w:val="clear" w:color="auto" w:fill="E8F2FE"/>
        </w:rPr>
        <w:t>uploadFile</w:t>
      </w:r>
      <w:r>
        <w:rPr>
          <w:rFonts w:hint="eastAsia" w:ascii="Consolas" w:hAnsi="Consolas" w:eastAsia="宋体"/>
          <w:color w:val="6A3E3E"/>
          <w:sz w:val="32"/>
          <w:shd w:val="clear" w:color="auto" w:fill="E8F2FE"/>
        </w:rPr>
        <w:t xml:space="preserve">  ：form提交的文件</w:t>
      </w:r>
    </w:p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5"/>
        <w:gridCol w:w="1355"/>
        <w:gridCol w:w="1295"/>
        <w:gridCol w:w="214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turnObject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上传文件的相对路径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样例：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{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sult": true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Code": ""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Message": ""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turnObject": "/headImg/606551774845389697.jpg"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}</w:t>
            </w:r>
          </w:p>
        </w:tc>
      </w:tr>
    </w:tbl>
    <w:p/>
    <w:p/>
    <w:p>
      <w:pPr>
        <w:pStyle w:val="4"/>
      </w:pPr>
      <w:bookmarkStart w:id="35" w:name="_Toc25035"/>
      <w:r>
        <w:rPr>
          <w:rFonts w:hint="eastAsia"/>
        </w:rPr>
        <w:t>公用-上传压缩文件</w:t>
      </w:r>
      <w:bookmarkEnd w:id="35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upload/uploadZipFiles.do</w:t>
      </w:r>
    </w:p>
    <w:p>
      <w:pPr>
        <w:pStyle w:val="38"/>
        <w:numPr>
          <w:ilvl w:val="0"/>
          <w:numId w:val="4"/>
        </w:numPr>
        <w:ind w:firstLineChars="0"/>
        <w:rPr>
          <w:iCs/>
        </w:rPr>
      </w:pPr>
      <w:r>
        <w:rPr>
          <w:rFonts w:hint="eastAsia"/>
          <w:iCs/>
        </w:rPr>
        <w:t>说明：需要验签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130"/>
        <w:gridCol w:w="1229"/>
        <w:gridCol w:w="1054"/>
        <w:gridCol w:w="690"/>
        <w:gridCol w:w="423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505050"/>
                <w:szCs w:val="21"/>
              </w:rPr>
            </w:pPr>
            <w:r>
              <w:rPr>
                <w:rFonts w:hint="eastAsia" w:ascii="Consolas" w:hAnsi="Consolas" w:eastAsia="Consolas"/>
                <w:color w:val="6A3E3E"/>
                <w:szCs w:val="21"/>
                <w:shd w:val="clear" w:color="auto" w:fill="F0D8A8"/>
              </w:rPr>
              <w:t>zipfile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Consolas" w:hAnsi="Consolas" w:eastAsia="宋体"/>
                <w:color w:val="6A3E3E"/>
                <w:szCs w:val="21"/>
                <w:shd w:val="clear" w:color="auto" w:fill="E8F2FE"/>
              </w:rPr>
            </w:pPr>
            <w:r>
              <w:rPr>
                <w:rFonts w:hint="eastAsia" w:ascii="Consolas" w:hAnsi="Consolas" w:eastAsia="宋体"/>
                <w:color w:val="6A3E3E"/>
                <w:szCs w:val="21"/>
                <w:shd w:val="clear" w:color="auto" w:fill="E8F2FE"/>
              </w:rPr>
              <w:t>form提交的文件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  <w:tc>
          <w:tcPr>
            <w:tcW w:w="10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rPr>
          <w:rFonts w:ascii="Consolas" w:hAnsi="Consolas" w:eastAsia="宋体"/>
          <w:color w:val="6A3E3E"/>
          <w:sz w:val="32"/>
          <w:shd w:val="clear" w:color="auto" w:fill="E8F2FE"/>
        </w:rPr>
      </w:pPr>
    </w:p>
    <w:p>
      <w:pPr>
        <w:pStyle w:val="5"/>
      </w:pPr>
      <w:r>
        <w:t>返回参数</w:t>
      </w:r>
    </w:p>
    <w:p>
      <w:r>
        <w:rPr>
          <w:rFonts w:hint="eastAsia"/>
        </w:rPr>
        <w:t>MAP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5"/>
        <w:gridCol w:w="1355"/>
        <w:gridCol w:w="1295"/>
        <w:gridCol w:w="214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Key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上传文件的名字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alu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上传文件的相对路径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样例：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</w:pPr>
            <w:r>
              <w:rPr>
                <w:rFonts w:hint="default" w:ascii="Consolas" w:hAnsi="Consolas" w:eastAsia="Consolas" w:cs="Consolas"/>
                <w:b/>
                <w:color w:val="00AA00"/>
                <w:sz w:val="18"/>
                <w:szCs w:val="18"/>
                <w:shd w:val="clear" w:color="auto" w:fill="F5F5F5"/>
              </w:rPr>
              <w:t>{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</w:pP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    </w:t>
            </w:r>
            <w:r>
              <w:rPr>
                <w:rFonts w:hint="default" w:ascii="Consolas" w:hAnsi="Consolas" w:eastAsia="Consolas" w:cs="Consolas"/>
                <w:b/>
                <w:color w:val="CC0000"/>
                <w:sz w:val="18"/>
                <w:szCs w:val="18"/>
                <w:shd w:val="clear" w:color="auto" w:fill="F5F5F5"/>
              </w:rPr>
              <w:t>"result"</w:t>
            </w: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: </w:t>
            </w:r>
            <w:r>
              <w:rPr>
                <w:rFonts w:hint="default" w:ascii="Consolas" w:hAnsi="Consolas" w:eastAsia="Consolas" w:cs="Consolas"/>
                <w:color w:val="0000FF"/>
                <w:sz w:val="18"/>
                <w:szCs w:val="18"/>
                <w:shd w:val="clear" w:color="auto" w:fill="F5F5F5"/>
              </w:rPr>
              <w:t>true</w:t>
            </w:r>
            <w:r>
              <w:rPr>
                <w:rFonts w:hint="default" w:ascii="Consolas" w:hAnsi="Consolas" w:eastAsia="Consolas" w:cs="Consolas"/>
                <w:b/>
                <w:color w:val="000000"/>
                <w:sz w:val="18"/>
                <w:szCs w:val="18"/>
                <w:shd w:val="clear" w:color="auto" w:fill="F5F5F5"/>
              </w:rPr>
              <w:t>,</w:t>
            </w:r>
            <w:r>
              <w:rPr>
                <w:rFonts w:hint="default" w:ascii="Consolas" w:hAnsi="Consolas" w:eastAsia="Consolas" w:cs="Consolas"/>
                <w:color w:val="0000FF"/>
                <w:sz w:val="18"/>
                <w:szCs w:val="18"/>
                <w:shd w:val="clear" w:color="auto" w:fill="F5F5F5"/>
              </w:rPr>
              <w:t xml:space="preserve"> 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</w:pP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    </w:t>
            </w:r>
            <w:r>
              <w:rPr>
                <w:rFonts w:hint="default" w:ascii="Consolas" w:hAnsi="Consolas" w:eastAsia="Consolas" w:cs="Consolas"/>
                <w:b/>
                <w:color w:val="CC0000"/>
                <w:sz w:val="18"/>
                <w:szCs w:val="18"/>
                <w:shd w:val="clear" w:color="auto" w:fill="F5F5F5"/>
              </w:rPr>
              <w:t>"errorCode"</w:t>
            </w: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: 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>""</w:t>
            </w:r>
            <w:r>
              <w:rPr>
                <w:rFonts w:hint="default" w:ascii="Consolas" w:hAnsi="Consolas" w:eastAsia="Consolas" w:cs="Consolas"/>
                <w:b/>
                <w:color w:val="000000"/>
                <w:sz w:val="18"/>
                <w:szCs w:val="18"/>
                <w:shd w:val="clear" w:color="auto" w:fill="F5F5F5"/>
              </w:rPr>
              <w:t>,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 xml:space="preserve"> 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</w:pP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    </w:t>
            </w:r>
            <w:r>
              <w:rPr>
                <w:rFonts w:hint="default" w:ascii="Consolas" w:hAnsi="Consolas" w:eastAsia="Consolas" w:cs="Consolas"/>
                <w:b/>
                <w:color w:val="CC0000"/>
                <w:sz w:val="18"/>
                <w:szCs w:val="18"/>
                <w:shd w:val="clear" w:color="auto" w:fill="F5F5F5"/>
              </w:rPr>
              <w:t>"errorMessage"</w:t>
            </w: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: 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>""</w:t>
            </w:r>
            <w:r>
              <w:rPr>
                <w:rFonts w:hint="default" w:ascii="Consolas" w:hAnsi="Consolas" w:eastAsia="Consolas" w:cs="Consolas"/>
                <w:b/>
                <w:color w:val="000000"/>
                <w:sz w:val="18"/>
                <w:szCs w:val="18"/>
                <w:shd w:val="clear" w:color="auto" w:fill="F5F5F5"/>
              </w:rPr>
              <w:t>,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 xml:space="preserve"> 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</w:pP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    </w:t>
            </w:r>
            <w:r>
              <w:rPr>
                <w:rFonts w:hint="default" w:ascii="Consolas" w:hAnsi="Consolas" w:eastAsia="Consolas" w:cs="Consolas"/>
                <w:b/>
                <w:color w:val="CC0000"/>
                <w:sz w:val="18"/>
                <w:szCs w:val="18"/>
                <w:shd w:val="clear" w:color="auto" w:fill="F5F5F5"/>
              </w:rPr>
              <w:t>"returnObject"</w:t>
            </w: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: </w:t>
            </w:r>
            <w:r>
              <w:rPr>
                <w:rFonts w:hint="default" w:ascii="Consolas" w:hAnsi="Consolas" w:eastAsia="Consolas" w:cs="Consolas"/>
                <w:b/>
                <w:color w:val="00AA00"/>
                <w:sz w:val="18"/>
                <w:szCs w:val="18"/>
                <w:shd w:val="clear" w:color="auto" w:fill="F5F5F5"/>
              </w:rPr>
              <w:t>{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</w:pP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        </w:t>
            </w:r>
            <w:r>
              <w:rPr>
                <w:rFonts w:hint="default" w:ascii="Consolas" w:hAnsi="Consolas" w:eastAsia="Consolas" w:cs="Consolas"/>
                <w:b/>
                <w:color w:val="CC0000"/>
                <w:sz w:val="18"/>
                <w:szCs w:val="18"/>
                <w:shd w:val="clear" w:color="auto" w:fill="F5F5F5"/>
              </w:rPr>
              <w:t>"1553508386476.jpg"</w:t>
            </w: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: 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>"/73a1b1b90c5a4e9fb323a1a1beb5616a/20190325/file/9a28479093cc462fb58ec29fe4ee380a.jpg"</w:t>
            </w:r>
            <w:r>
              <w:rPr>
                <w:rFonts w:hint="default" w:ascii="Consolas" w:hAnsi="Consolas" w:eastAsia="Consolas" w:cs="Consolas"/>
                <w:b/>
                <w:color w:val="000000"/>
                <w:sz w:val="18"/>
                <w:szCs w:val="18"/>
                <w:shd w:val="clear" w:color="auto" w:fill="F5F5F5"/>
              </w:rPr>
              <w:t>,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 xml:space="preserve"> 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</w:pP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        </w:t>
            </w:r>
            <w:r>
              <w:rPr>
                <w:rFonts w:hint="default" w:ascii="Consolas" w:hAnsi="Consolas" w:eastAsia="Consolas" w:cs="Consolas"/>
                <w:b/>
                <w:color w:val="CC0000"/>
                <w:sz w:val="18"/>
                <w:szCs w:val="18"/>
                <w:shd w:val="clear" w:color="auto" w:fill="F5F5F5"/>
              </w:rPr>
              <w:t>"1553508386788.jpg"</w:t>
            </w: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: 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>"/73a1b1b90c5a4e9fb323a1a1beb5616a/20190325/file/16b4f0b8c96f462da4c04433af0afad3.jpg"</w:t>
            </w:r>
            <w:r>
              <w:rPr>
                <w:rFonts w:hint="default" w:ascii="Consolas" w:hAnsi="Consolas" w:eastAsia="Consolas" w:cs="Consolas"/>
                <w:b/>
                <w:color w:val="000000"/>
                <w:sz w:val="18"/>
                <w:szCs w:val="18"/>
                <w:shd w:val="clear" w:color="auto" w:fill="F5F5F5"/>
              </w:rPr>
              <w:t>,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 xml:space="preserve"> 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</w:pP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        </w:t>
            </w:r>
            <w:r>
              <w:rPr>
                <w:rFonts w:hint="default" w:ascii="Consolas" w:hAnsi="Consolas" w:eastAsia="Consolas" w:cs="Consolas"/>
                <w:b/>
                <w:color w:val="CC0000"/>
                <w:sz w:val="18"/>
                <w:szCs w:val="18"/>
                <w:shd w:val="clear" w:color="auto" w:fill="F5F5F5"/>
              </w:rPr>
              <w:t>"1553508386687.jpg"</w:t>
            </w: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: </w:t>
            </w:r>
            <w:r>
              <w:rPr>
                <w:rFonts w:hint="default" w:ascii="Consolas" w:hAnsi="Consolas" w:eastAsia="Consolas" w:cs="Consolas"/>
                <w:color w:val="007777"/>
                <w:sz w:val="18"/>
                <w:szCs w:val="18"/>
                <w:shd w:val="clear" w:color="auto" w:fill="F5F5F5"/>
              </w:rPr>
              <w:t>"/73a1b1b90c5a4e9fb323a1a1beb5616a/20190325/file/6f9837cb5a79477fb37f555ff878ac07.jpg"</w:t>
            </w:r>
          </w:p>
          <w:p>
            <w:pPr>
              <w:pStyle w:val="18"/>
              <w:widowControl/>
              <w:shd w:val="clear" w:color="auto" w:fill="F5F5F5"/>
              <w:wordWrap w:val="0"/>
              <w:spacing w:line="270" w:lineRule="atLeast"/>
              <w:rPr>
                <w:rFonts w:hint="default" w:ascii="Consolas" w:hAnsi="Consolas" w:eastAsia="Consolas" w:cs="Consolas"/>
                <w:color w:val="333333"/>
                <w:sz w:val="18"/>
                <w:szCs w:val="18"/>
              </w:rPr>
            </w:pPr>
            <w:r>
              <w:rPr>
                <w:rFonts w:hint="default" w:ascii="Consolas" w:hAnsi="Consolas" w:eastAsia="Consolas" w:cs="Consolas"/>
                <w:color w:val="333333"/>
                <w:sz w:val="18"/>
                <w:szCs w:val="18"/>
                <w:shd w:val="clear" w:color="auto" w:fill="F5F5F5"/>
              </w:rPr>
              <w:t xml:space="preserve">    </w:t>
            </w:r>
            <w:r>
              <w:rPr>
                <w:rFonts w:hint="default" w:ascii="Consolas" w:hAnsi="Consolas" w:eastAsia="Consolas" w:cs="Consolas"/>
                <w:b/>
                <w:color w:val="00AA00"/>
                <w:sz w:val="18"/>
                <w:szCs w:val="18"/>
                <w:shd w:val="clear" w:color="auto" w:fill="F5F5F5"/>
              </w:rPr>
              <w:t>}}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4"/>
      </w:pPr>
      <w:bookmarkStart w:id="36" w:name="_Toc28433"/>
      <w:r>
        <w:rPr>
          <w:rFonts w:hint="eastAsia"/>
        </w:rPr>
        <w:t>退出登录</w:t>
      </w:r>
      <w:bookmarkEnd w:id="36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logou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811"/>
        <w:gridCol w:w="1134"/>
        <w:gridCol w:w="316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</w:t>
            </w:r>
          </w:p>
        </w:tc>
        <w:tc>
          <w:tcPr>
            <w:tcW w:w="1704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811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1134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3169" w:type="dxa"/>
            <w:shd w:val="clear" w:color="auto" w:fill="BEBEBE" w:themeFill="background1" w:themeFillShade="BF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r>
              <w:rPr>
                <w:rFonts w:hint="eastAsia"/>
              </w:rPr>
              <w:t>token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从OMS跳转到焕新首页时，OMS提供的token</w:t>
            </w:r>
          </w:p>
        </w:tc>
        <w:tc>
          <w:tcPr>
            <w:tcW w:w="811" w:type="dxa"/>
          </w:tcPr>
          <w:p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169" w:type="dxa"/>
          </w:tcPr>
          <w:p>
            <w:r>
              <w:rPr>
                <w:rFonts w:hint="eastAsia"/>
              </w:rPr>
              <w:t>8b3f0bea3e704a64a36d66768df7fe12</w:t>
            </w:r>
          </w:p>
        </w:tc>
      </w:tr>
    </w:tbl>
    <w:p/>
    <w:p>
      <w:pPr>
        <w:pStyle w:val="5"/>
      </w:pPr>
      <w:r>
        <w:t>返回参数</w:t>
      </w:r>
    </w:p>
    <w:p>
      <w:r>
        <w:rPr>
          <w:rFonts w:hint="eastAsia"/>
        </w:rPr>
        <w:t>无</w:t>
      </w:r>
    </w:p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返回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"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4"/>
      </w:pPr>
      <w:r>
        <w:rPr>
          <w:rFonts w:hint="eastAsia"/>
          <w:lang w:val="en-US" w:eastAsia="zh-CN"/>
        </w:rPr>
        <w:t xml:space="preserve"> </w:t>
      </w:r>
      <w:bookmarkStart w:id="37" w:name="_Toc24269"/>
      <w:r>
        <w:rPr>
          <w:rFonts w:hint="eastAsia"/>
          <w:lang w:val="en-US" w:eastAsia="zh-CN"/>
        </w:rPr>
        <w:t>图片验证码</w:t>
      </w:r>
      <w:bookmarkEnd w:id="37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servlet/validateCodeServlet</w:t>
      </w:r>
    </w:p>
    <w:p>
      <w:pPr>
        <w:pStyle w:val="5"/>
      </w:pPr>
      <w:r>
        <w:t>请求方式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  <w:lang w:val="en-US" w:eastAsia="zh-CN"/>
        </w:rPr>
        <w:t>GET</w:t>
      </w:r>
    </w:p>
    <w:p>
      <w:pPr>
        <w:pStyle w:val="5"/>
      </w:pPr>
      <w:r>
        <w:rPr>
          <w:rFonts w:hint="eastAsia"/>
        </w:rPr>
        <w:t>请求参数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无</w:t>
      </w:r>
    </w:p>
    <w:p>
      <w:pPr>
        <w:pStyle w:val="5"/>
      </w:pPr>
      <w:r>
        <w:t>返回参数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图片，例子：</w:t>
      </w:r>
    </w:p>
    <w:p>
      <w:pPr>
        <w:rPr>
          <w:rFonts w:hint="eastAsia" w:eastAsiaTheme="minorEastAsia"/>
          <w:lang w:eastAsia="zh-CN"/>
        </w:rPr>
      </w:pPr>
    </w:p>
    <w:p>
      <w:r>
        <w:drawing>
          <wp:inline distT="0" distB="0" distL="114300" distR="114300">
            <wp:extent cx="1428750" cy="457200"/>
            <wp:effectExtent l="0" t="0" r="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  <w:lang w:val="en-US" w:eastAsia="zh-CN"/>
        </w:rPr>
        <w:t xml:space="preserve"> </w:t>
      </w:r>
      <w:bookmarkStart w:id="38" w:name="_Toc18918"/>
      <w:r>
        <w:rPr>
          <w:rFonts w:hint="eastAsia"/>
          <w:lang w:val="en-US" w:eastAsia="zh-CN"/>
        </w:rPr>
        <w:t>用户名及密码</w:t>
      </w:r>
      <w:r>
        <w:rPr>
          <w:rFonts w:hint="eastAsia"/>
        </w:rPr>
        <w:t>登录</w:t>
      </w:r>
      <w:bookmarkEnd w:id="38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login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91"/>
        <w:gridCol w:w="1202"/>
        <w:gridCol w:w="1029"/>
        <w:gridCol w:w="690"/>
        <w:gridCol w:w="4124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0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1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oginName</w:t>
            </w: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录名</w:t>
            </w:r>
          </w:p>
        </w:tc>
        <w:tc>
          <w:tcPr>
            <w:tcW w:w="10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1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wd</w:t>
            </w: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密码</w:t>
            </w:r>
          </w:p>
        </w:tc>
        <w:tc>
          <w:tcPr>
            <w:tcW w:w="10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1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D5一次加密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aptcha</w:t>
            </w: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验证码</w:t>
            </w:r>
          </w:p>
        </w:tc>
        <w:tc>
          <w:tcPr>
            <w:tcW w:w="10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1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pStyle w:val="5"/>
      </w:pPr>
      <w:r>
        <w:t>返回参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832"/>
        <w:gridCol w:w="1267"/>
        <w:gridCol w:w="574"/>
        <w:gridCol w:w="1110"/>
        <w:gridCol w:w="255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同token登录返回字段</w:t>
            </w:r>
          </w:p>
        </w:tc>
        <w:tc>
          <w:tcPr>
            <w:tcW w:w="12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57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员工名称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obil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手机号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email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邮箱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headAddress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员工头像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gender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性别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mberNoMerchant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mberNameMerchant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名称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hopNo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门诊编号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hopNam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门诊名称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workDat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入职时间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tus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状态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uploadUrl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上传地址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hopLogoAddr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门诊</w:t>
            </w:r>
            <w:r>
              <w:rPr>
                <w:rStyle w:val="47"/>
                <w:rFonts w:eastAsia="宋体"/>
                <w:lang w:val="en-US" w:eastAsia="zh-CN" w:bidi="ar"/>
              </w:rPr>
              <w:t>LOGO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leEnnames</w:t>
            </w:r>
          </w:p>
        </w:tc>
        <w:tc>
          <w:tcPr>
            <w:tcW w:w="126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角色标记</w:t>
            </w:r>
          </w:p>
        </w:tc>
        <w:tc>
          <w:tcPr>
            <w:tcW w:w="574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医生 </w:t>
            </w:r>
            <w:r>
              <w:rPr>
                <w:rStyle w:val="48"/>
                <w:rFonts w:eastAsia="宋体"/>
                <w:lang w:val="en-US" w:eastAsia="zh-CN" w:bidi="ar"/>
              </w:rPr>
              <w:t>SYS_SHOP_DOCTOR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26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74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11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咨询师 </w:t>
            </w:r>
            <w:r>
              <w:rPr>
                <w:rStyle w:val="48"/>
                <w:rFonts w:eastAsia="宋体"/>
                <w:lang w:val="en-US" w:eastAsia="zh-CN" w:bidi="ar"/>
              </w:rPr>
              <w:t>SYS_SHOP_ADVISORY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26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74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11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 xml:space="preserve">护士 </w:t>
            </w:r>
            <w:r>
              <w:rPr>
                <w:rStyle w:val="48"/>
                <w:rFonts w:eastAsia="宋体"/>
                <w:lang w:val="en-US" w:eastAsia="zh-CN" w:bidi="ar"/>
              </w:rPr>
              <w:t>SYS_SHOP_NURSE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26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74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11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其它则是动态的。。。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26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74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11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5"/>
                <w:szCs w:val="15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5"/>
                <w:szCs w:val="15"/>
                <w:u w:val="none"/>
                <w:lang w:val="en-US" w:eastAsia="zh-CN" w:bidi="ar"/>
              </w:rPr>
              <w:t>多个则英文逗号分隔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leNam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角色名称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多个则英文逗号分隔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provinceCod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省编号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门诊配置了地区才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provinceNam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省名称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门诊配置了地区才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cityCod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市编号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门诊配置了地区才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cityNam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市名称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门诊配置了地区才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regionCod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区编号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门诊配置了地区才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regionName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区名称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default" w:ascii="Calibri" w:hAnsi="Calibri" w:eastAsia="宋体" w:cs="Calibri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门诊配置了地区才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  <w:t>omsLogoutUrl</w:t>
            </w:r>
          </w:p>
        </w:tc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val="en-US" w:eastAsia="zh-CN" w:bidi="ar"/>
              </w:rPr>
              <w:t>OMS登出URL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default" w:ascii="Calibri" w:hAnsi="Calibri" w:eastAsia="宋体" w:cs="Calibri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/>
                <w:highlight w:val="yellow"/>
              </w:rPr>
              <w:t>√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  <w:t>String</w:t>
            </w:r>
          </w:p>
        </w:tc>
        <w:tc>
          <w:tcPr>
            <w:tcW w:w="25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widowControl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highlight w:val="yellow"/>
                <w:lang w:bidi="ar"/>
              </w:rPr>
              <w:t>若要退出OMS则使用该地址</w:t>
            </w:r>
          </w:p>
        </w:tc>
      </w:tr>
    </w:tbl>
    <w:p>
      <w:pPr>
        <w:rPr>
          <w:rFonts w:hint="eastAsia" w:eastAsiaTheme="minorEastAsia"/>
          <w:lang w:eastAsia="zh-CN"/>
        </w:rPr>
      </w:pPr>
    </w:p>
    <w:p/>
    <w:p>
      <w:pPr>
        <w:pStyle w:val="4"/>
      </w:pPr>
      <w:r>
        <w:rPr>
          <w:rFonts w:hint="eastAsia"/>
          <w:lang w:val="en-US" w:eastAsia="zh-CN"/>
        </w:rPr>
        <w:t xml:space="preserve"> </w:t>
      </w:r>
      <w:bookmarkStart w:id="39" w:name="_Toc5859"/>
      <w:r>
        <w:rPr>
          <w:rFonts w:hint="eastAsia"/>
          <w:lang w:val="en-US" w:eastAsia="zh-CN"/>
        </w:rPr>
        <w:t>OMS-免登录URL跳转</w:t>
      </w:r>
      <w:bookmarkEnd w:id="39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api/hx/oms/login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63"/>
        <w:gridCol w:w="2394"/>
        <w:gridCol w:w="651"/>
        <w:gridCol w:w="1262"/>
        <w:gridCol w:w="2166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6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1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2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6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rl</w:t>
            </w:r>
          </w:p>
        </w:tc>
        <w:tc>
          <w:tcPr>
            <w:tcW w:w="2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重定向的OMS-URL</w:t>
            </w:r>
          </w:p>
        </w:tc>
        <w:tc>
          <w:tcPr>
            <w:tcW w:w="6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空则跳转到首页</w:t>
            </w:r>
          </w:p>
        </w:tc>
      </w:tr>
    </w:tbl>
    <w:p/>
    <w:p>
      <w:pPr>
        <w:pStyle w:val="5"/>
      </w:pPr>
      <w:r>
        <w:t>返回参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722"/>
        <w:gridCol w:w="1438"/>
        <w:gridCol w:w="614"/>
        <w:gridCol w:w="1491"/>
        <w:gridCol w:w="2071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4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0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oms免登录跳转的URL</w:t>
            </w:r>
          </w:p>
        </w:tc>
        <w:tc>
          <w:tcPr>
            <w:tcW w:w="6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4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20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yellow"/>
                <w:u w:val="none"/>
                <w:lang w:val="en-US" w:eastAsia="zh-CN" w:bidi="ar"/>
              </w:rPr>
              <w:t>获得该地址后，前端再跳转到该URL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260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样例:{"result":true,"errorCode":"","errorMessage":"","returnObject":"http://192.168.3.4/oms-web/a/token/login?token=7cdbc03d946291818e3533d51b1901c4"}</w:t>
            </w:r>
          </w:p>
        </w:tc>
      </w:tr>
    </w:tbl>
    <w:p/>
    <w:p/>
    <w:p>
      <w:pPr>
        <w:pStyle w:val="4"/>
        <w:rPr>
          <w:rFonts w:hint="default"/>
          <w:lang w:val="en-US"/>
        </w:rPr>
      </w:pPr>
      <w:r>
        <w:rPr>
          <w:rFonts w:hint="eastAsia"/>
          <w:lang w:val="en-US" w:eastAsia="zh-CN"/>
        </w:rPr>
        <w:t xml:space="preserve"> </w:t>
      </w:r>
      <w:bookmarkStart w:id="40" w:name="_Toc3462"/>
      <w:r>
        <w:rPr>
          <w:rFonts w:hint="eastAsia"/>
          <w:lang w:val="en-US" w:eastAsia="zh-CN"/>
        </w:rPr>
        <w:t>APP-用户权限标志【v1.2】</w:t>
      </w:r>
      <w:bookmarkEnd w:id="40"/>
    </w:p>
    <w:p>
      <w:pPr>
        <w:rPr>
          <w:rFonts w:ascii="Consolas" w:hAnsi="Consolas" w:eastAsia="Consolas" w:cs="Consolas"/>
          <w:i w:val="0"/>
          <w:caps w:val="0"/>
          <w:color w:val="222222"/>
          <w:spacing w:val="0"/>
          <w:sz w:val="24"/>
          <w:szCs w:val="24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说明：该接口来自热文，系统通用。</w:t>
      </w:r>
      <w:r>
        <w:rPr>
          <w:rFonts w:ascii="Consolas" w:hAnsi="Consolas" w:eastAsia="Consolas" w:cs="Consolas"/>
          <w:i w:val="0"/>
          <w:caps w:val="0"/>
          <w:color w:val="222222"/>
          <w:spacing w:val="0"/>
          <w:sz w:val="24"/>
          <w:szCs w:val="24"/>
        </w:rPr>
        <w:t>/sys/role/findCurrentRole.do</w:t>
      </w:r>
    </w:p>
    <w:p>
      <w:pPr>
        <w:rPr>
          <w:rFonts w:hint="default" w:ascii="Consolas" w:hAnsi="Consolas" w:eastAsia="宋体" w:cs="Consolas"/>
          <w:b/>
          <w:bCs/>
          <w:i w:val="0"/>
          <w:caps w:val="0"/>
          <w:color w:val="222222"/>
          <w:spacing w:val="0"/>
          <w:sz w:val="28"/>
          <w:szCs w:val="28"/>
          <w:lang w:val="en-US" w:eastAsia="zh-CN"/>
        </w:rPr>
      </w:pPr>
      <w:r>
        <w:rPr>
          <w:rFonts w:hint="eastAsia" w:ascii="Consolas" w:hAnsi="Consolas" w:eastAsia="宋体" w:cs="Consolas"/>
          <w:b/>
          <w:bCs/>
          <w:i w:val="0"/>
          <w:caps w:val="0"/>
          <w:color w:val="222222"/>
          <w:spacing w:val="0"/>
          <w:sz w:val="28"/>
          <w:szCs w:val="28"/>
          <w:lang w:val="en-US" w:eastAsia="zh-CN"/>
        </w:rPr>
        <w:t>前端根据标记判断是否有对应的功能。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74310" cy="5556885"/>
            <wp:effectExtent l="0" t="0" r="2540" b="5715"/>
            <wp:docPr id="1" name="图片 1" descr="e04d79acea9720fc57c7b7769551c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e04d79acea9720fc57c7b7769551c8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5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样例：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>{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"result":true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"errorCode":"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"errorMessage":"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"returnObject":[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fx:hlm:hb:ckhb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wo:qt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fx:hlm:yygl:fsqrd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fx:hlm:fw:gm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fx:hlm:yygl:xzyy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fx:hlm:hb:fxhb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wo:hlm:wdfw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fx:hlm:yygl:qxyy",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    "app:fx:hlm:yygl:cxyy"</w:t>
            </w:r>
          </w:p>
          <w:p>
            <w:pPr>
              <w:rPr>
                <w:rFonts w:hint="eastAsia"/>
                <w:vertAlign w:val="baseline"/>
              </w:rPr>
            </w:pPr>
            <w:r>
              <w:rPr>
                <w:rFonts w:hint="eastAsia"/>
                <w:vertAlign w:val="baseline"/>
              </w:rPr>
              <w:t xml:space="preserve">    ]</w:t>
            </w:r>
          </w:p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</w:rPr>
              <w:t>}</w:t>
            </w:r>
          </w:p>
        </w:tc>
      </w:tr>
    </w:tbl>
    <w:p/>
    <w:p>
      <w:pPr>
        <w:pStyle w:val="3"/>
      </w:pPr>
      <w:bookmarkStart w:id="41" w:name="_Toc14206"/>
      <w:r>
        <w:rPr>
          <w:rFonts w:hint="eastAsia"/>
        </w:rPr>
        <w:t>IM未读总数</w:t>
      </w:r>
      <w:bookmarkEnd w:id="41"/>
    </w:p>
    <w:p/>
    <w:p>
      <w:pPr>
        <w:pStyle w:val="4"/>
      </w:pPr>
      <w:bookmarkStart w:id="42" w:name="_Toc23518"/>
      <w:r>
        <w:rPr>
          <w:rFonts w:hint="eastAsia"/>
        </w:rPr>
        <w:t>IM未读总数查询</w:t>
      </w:r>
      <w:bookmarkEnd w:id="42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im/unreadCount.do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说明：前端按一定时间间隔轮询查询IM未读总数进行展示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50"/>
        <w:gridCol w:w="1228"/>
        <w:gridCol w:w="1053"/>
        <w:gridCol w:w="690"/>
        <w:gridCol w:w="401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0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0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编号</w:t>
            </w:r>
          </w:p>
        </w:tc>
        <w:tc>
          <w:tcPr>
            <w:tcW w:w="1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0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50"/>
        <w:gridCol w:w="1009"/>
        <w:gridCol w:w="1053"/>
        <w:gridCol w:w="550"/>
        <w:gridCol w:w="4374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0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turnObject</w:t>
            </w:r>
          </w:p>
        </w:tc>
        <w:tc>
          <w:tcPr>
            <w:tcW w:w="10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未读总数</w:t>
            </w:r>
          </w:p>
        </w:tc>
        <w:tc>
          <w:tcPr>
            <w:tcW w:w="10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540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返回样例：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{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"result": true,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"errorCode": "",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"errorMessage": "",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"returnObject": 0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}</w:t>
            </w:r>
          </w:p>
        </w:tc>
      </w:tr>
    </w:tbl>
    <w:p/>
    <w:p/>
    <w:p/>
    <w:p>
      <w:pPr>
        <w:pStyle w:val="3"/>
      </w:pPr>
      <w:bookmarkStart w:id="43" w:name="_Toc25619"/>
      <w:r>
        <w:rPr>
          <w:rFonts w:hint="eastAsia"/>
        </w:rPr>
        <w:t>班次设置</w:t>
      </w:r>
      <w:bookmarkEnd w:id="43"/>
    </w:p>
    <w:p>
      <w:pPr>
        <w:pStyle w:val="4"/>
      </w:pPr>
      <w:bookmarkStart w:id="44" w:name="_Toc5863"/>
      <w:r>
        <w:rPr>
          <w:rFonts w:hint="eastAsia"/>
        </w:rPr>
        <w:t>班次-新增</w:t>
      </w:r>
      <w:bookmarkEnd w:id="44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hop/schedule/add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4"/>
        <w:gridCol w:w="1354"/>
        <w:gridCol w:w="1295"/>
        <w:gridCol w:w="214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cheduleName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名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workTimeStr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上班时间 格式：HH:mm:ss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ffTimeStr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班时间 格式：HH:mm:ss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aptFlag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是否可约诊（N否 Y是)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ame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名称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ame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名称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reateId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员工编号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创建人编号，token获取的员工编号memberNoGuid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新增班次的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/>
    <w:p/>
    <w:p>
      <w:pPr>
        <w:pStyle w:val="4"/>
      </w:pPr>
      <w:bookmarkStart w:id="45" w:name="_Toc22975"/>
      <w:r>
        <w:rPr>
          <w:rFonts w:hint="eastAsia"/>
        </w:rPr>
        <w:t>班次-修改</w:t>
      </w:r>
      <w:bookmarkEnd w:id="45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hop/schedule/edi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2"/>
        <w:gridCol w:w="1353"/>
        <w:gridCol w:w="1294"/>
        <w:gridCol w:w="2147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code</w:t>
            </w:r>
          </w:p>
        </w:tc>
        <w:tc>
          <w:tcPr>
            <w:tcW w:w="21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班次code</w:t>
            </w:r>
          </w:p>
        </w:tc>
        <w:tc>
          <w:tcPr>
            <w:tcW w:w="1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cheduleName</w:t>
            </w:r>
          </w:p>
        </w:tc>
        <w:tc>
          <w:tcPr>
            <w:tcW w:w="21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名</w:t>
            </w:r>
          </w:p>
        </w:tc>
        <w:tc>
          <w:tcPr>
            <w:tcW w:w="1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workTimeStr</w:t>
            </w:r>
          </w:p>
        </w:tc>
        <w:tc>
          <w:tcPr>
            <w:tcW w:w="21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上班时间 格式：HH:mm:ss</w:t>
            </w:r>
          </w:p>
        </w:tc>
        <w:tc>
          <w:tcPr>
            <w:tcW w:w="1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ffTimeStr</w:t>
            </w:r>
          </w:p>
        </w:tc>
        <w:tc>
          <w:tcPr>
            <w:tcW w:w="21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班时间 格式：HH:mm:ss</w:t>
            </w:r>
          </w:p>
        </w:tc>
        <w:tc>
          <w:tcPr>
            <w:tcW w:w="1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aptFlag</w:t>
            </w:r>
          </w:p>
        </w:tc>
        <w:tc>
          <w:tcPr>
            <w:tcW w:w="21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是否可约诊（N否 Y是)</w:t>
            </w:r>
          </w:p>
        </w:tc>
        <w:tc>
          <w:tcPr>
            <w:tcW w:w="1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pdateId</w:t>
            </w:r>
          </w:p>
        </w:tc>
        <w:tc>
          <w:tcPr>
            <w:tcW w:w="21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员工编号</w:t>
            </w:r>
          </w:p>
        </w:tc>
        <w:tc>
          <w:tcPr>
            <w:tcW w:w="1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修改人编号，token获取的员工编号memberNoGuid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5"/>
        <w:gridCol w:w="1355"/>
        <w:gridCol w:w="1295"/>
        <w:gridCol w:w="214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turnObject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修改班次的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样例：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{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sult": true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Code": ""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Message": ""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turnObject": "LJ_699f6f291a9241a39280fc26717adae4"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}</w:t>
            </w:r>
          </w:p>
        </w:tc>
      </w:tr>
    </w:tbl>
    <w:p/>
    <w:p/>
    <w:p/>
    <w:p>
      <w:pPr>
        <w:pStyle w:val="4"/>
      </w:pPr>
      <w:bookmarkStart w:id="46" w:name="_Toc1577"/>
      <w:r>
        <w:rPr>
          <w:rFonts w:hint="eastAsia"/>
        </w:rPr>
        <w:t>班次-删除</w:t>
      </w:r>
      <w:bookmarkEnd w:id="46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hop/schedule/remove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4"/>
        <w:gridCol w:w="1356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code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班次code</w:t>
            </w:r>
          </w:p>
        </w:tc>
        <w:tc>
          <w:tcPr>
            <w:tcW w:w="1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pdateId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员工编号</w:t>
            </w:r>
          </w:p>
        </w:tc>
        <w:tc>
          <w:tcPr>
            <w:tcW w:w="1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修改人编号，token获取的员工编号memberNoGuid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4"/>
        <w:gridCol w:w="1354"/>
        <w:gridCol w:w="1295"/>
        <w:gridCol w:w="214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turnObject</w:t>
            </w:r>
          </w:p>
        </w:tc>
        <w:tc>
          <w:tcPr>
            <w:tcW w:w="21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删除班次的code</w:t>
            </w:r>
          </w:p>
        </w:tc>
        <w:tc>
          <w:tcPr>
            <w:tcW w:w="1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样例：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{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sult": true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Code": ""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Message": "",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turnObject": "LJ_699f6f291a9241a39280fc26717adae4"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}</w:t>
            </w:r>
          </w:p>
        </w:tc>
      </w:tr>
    </w:tbl>
    <w:p/>
    <w:p/>
    <w:p/>
    <w:p>
      <w:pPr>
        <w:pStyle w:val="4"/>
      </w:pPr>
      <w:bookmarkStart w:id="47" w:name="_Toc19783"/>
      <w:bookmarkStart w:id="48" w:name="OLE_LINK1"/>
      <w:r>
        <w:rPr>
          <w:rFonts w:hint="eastAsia"/>
        </w:rPr>
        <w:t>班次-列表</w:t>
      </w:r>
      <w:bookmarkEnd w:id="47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hop/schedule/lis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6"/>
        <w:gridCol w:w="1355"/>
        <w:gridCol w:w="1295"/>
        <w:gridCol w:w="2225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2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2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默认查询10条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shopNo</w:t>
            </w:r>
          </w:p>
        </w:tc>
        <w:tc>
          <w:tcPr>
            <w:tcW w:w="2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门诊编号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merchantNo</w:t>
            </w:r>
          </w:p>
        </w:tc>
        <w:tc>
          <w:tcPr>
            <w:tcW w:w="21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商户编号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163"/>
        <w:gridCol w:w="2019"/>
        <w:gridCol w:w="1247"/>
        <w:gridCol w:w="1190"/>
        <w:gridCol w:w="2047"/>
        <w:gridCol w:w="67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Cs w:val="21"/>
              </w:rPr>
            </w:pP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start</w:t>
            </w: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起始记录数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√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Calibri" w:hAnsi="Calibri" w:eastAsia="宋体" w:cs="Calibri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limit</w:t>
            </w: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查询记录数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√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Calibri" w:hAnsi="Calibri" w:eastAsia="宋体" w:cs="Calibri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total</w:t>
            </w: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总记录数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√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int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rows</w:t>
            </w: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明细</w:t>
            </w: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Cs w:val="21"/>
              </w:rPr>
            </w:pP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Cs w:val="21"/>
              </w:rPr>
            </w:pP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list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left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code</w:t>
            </w: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班次code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cheduleName</w:t>
            </w: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名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workTime</w:t>
            </w: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上班时间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ffTime</w:t>
            </w: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班时间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0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aptFlag</w:t>
            </w:r>
          </w:p>
        </w:tc>
        <w:tc>
          <w:tcPr>
            <w:tcW w:w="12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是否可约诊（N否 Y是)</w:t>
            </w:r>
          </w:p>
        </w:tc>
        <w:tc>
          <w:tcPr>
            <w:tcW w:w="11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0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bookmarkEnd w:id="48"/>
    <w:p/>
    <w:p>
      <w:pPr>
        <w:pStyle w:val="3"/>
      </w:pPr>
      <w:bookmarkStart w:id="49" w:name="_Toc20807"/>
      <w:r>
        <w:rPr>
          <w:rFonts w:hint="eastAsia"/>
        </w:rPr>
        <w:t>员工&amp;排班</w:t>
      </w:r>
      <w:bookmarkEnd w:id="49"/>
    </w:p>
    <w:p>
      <w:pPr>
        <w:pStyle w:val="4"/>
      </w:pPr>
      <w:bookmarkStart w:id="50" w:name="_Toc15851"/>
      <w:r>
        <w:rPr>
          <w:rFonts w:hint="eastAsia"/>
        </w:rPr>
        <w:t>员工-列表</w:t>
      </w:r>
      <w:bookmarkEnd w:id="50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guid/list.do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  <w:i/>
        </w:rPr>
        <w:t>说明：按角色查询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09"/>
        <w:gridCol w:w="1225"/>
        <w:gridCol w:w="843"/>
        <w:gridCol w:w="690"/>
        <w:gridCol w:w="4269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505050"/>
                <w:sz w:val="22"/>
              </w:rPr>
            </w:pPr>
            <w:r>
              <w:rPr>
                <w:rFonts w:hint="eastAsia" w:ascii="宋体" w:hAnsi="宋体" w:eastAsia="宋体" w:cs="宋体"/>
                <w:color w:val="505050"/>
                <w:kern w:val="0"/>
                <w:sz w:val="22"/>
                <w:lang w:bidi="ar"/>
              </w:rPr>
              <w:t>roleEnname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角色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医生 SYS_SHOP_DOCTOR 咨询师 SYS_SHOP_ADVISORY 护士 SYS_SHOP_NURSE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18"/>
        <w:gridCol w:w="1702"/>
        <w:gridCol w:w="270"/>
        <w:gridCol w:w="690"/>
        <w:gridCol w:w="435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2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4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对象数组</w:t>
            </w:r>
          </w:p>
        </w:tc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Cs w:val="21"/>
              </w:rPr>
            </w:pPr>
          </w:p>
        </w:tc>
        <w:tc>
          <w:tcPr>
            <w:tcW w:w="2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Cs w:val="21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list</w:t>
            </w:r>
          </w:p>
        </w:tc>
        <w:tc>
          <w:tcPr>
            <w:tcW w:w="4356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merchantNo</w:t>
            </w:r>
          </w:p>
        </w:tc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Cs w:val="21"/>
                <w:lang w:bidi="ar"/>
              </w:rPr>
              <w:t>商户编号</w:t>
            </w:r>
          </w:p>
        </w:tc>
        <w:tc>
          <w:tcPr>
            <w:tcW w:w="2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o</w:t>
            </w:r>
          </w:p>
        </w:tc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编号</w:t>
            </w:r>
          </w:p>
        </w:tc>
        <w:tc>
          <w:tcPr>
            <w:tcW w:w="2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ame</w:t>
            </w:r>
          </w:p>
        </w:tc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名称</w:t>
            </w:r>
          </w:p>
        </w:tc>
        <w:tc>
          <w:tcPr>
            <w:tcW w:w="2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2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oleEnname</w:t>
            </w:r>
          </w:p>
        </w:tc>
        <w:tc>
          <w:tcPr>
            <w:tcW w:w="1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角色</w:t>
            </w:r>
          </w:p>
        </w:tc>
        <w:tc>
          <w:tcPr>
            <w:tcW w:w="2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3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医生 SYS_SHOP_DOCTOR 咨询师 SYS_SHOP_ADVISORY 护士 SYS_SHOP_NURS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样例：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{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"result": true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"errorCode": "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"errorMessage": "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"returnObject": [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{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merchantNo": "73a1b1b90c5a4e9fb323a1a1beb5616a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memberNo": "6a76bc4a83734b20b5b4e8271b0de193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memberName": "徐医生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shopNo": "LJ_ffaf44e500bd4534896c74454a4d597a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roleEnname": "SYS_SHOP_DOCTOR"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}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{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merchantNo": "73a1b1b90c5a4e9fb323a1a1beb5616a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memberNo": "c874ecef6ef44284b9cb1495a929b415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memberName": "李医生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shopNo": "LJ_ffaf44e500bd4534896c74454a4d597a",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    "roleEnname": "SYS_SHOP_DOCTOR"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    }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    ]</w:t>
            </w:r>
          </w:p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}</w:t>
            </w:r>
          </w:p>
        </w:tc>
      </w:tr>
    </w:tbl>
    <w:p/>
    <w:p>
      <w:pPr>
        <w:pStyle w:val="4"/>
      </w:pPr>
      <w:bookmarkStart w:id="51" w:name="_Toc16388"/>
      <w:r>
        <w:rPr>
          <w:rFonts w:hint="eastAsia"/>
        </w:rPr>
        <w:t>员工排班-新增</w:t>
      </w:r>
      <w:bookmarkEnd w:id="51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guid/schedule/add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83"/>
        <w:gridCol w:w="1225"/>
        <w:gridCol w:w="843"/>
        <w:gridCol w:w="690"/>
        <w:gridCol w:w="3995"/>
      </w:tblGrid>
      <w:tr>
        <w:tblPrEx>
          <w:tblLayout w:type="fixed"/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3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505050"/>
                <w:sz w:val="22"/>
              </w:rPr>
            </w:pPr>
            <w:r>
              <w:rPr>
                <w:rFonts w:ascii="Helvetica" w:hAnsi="Helvetica" w:eastAsia="Helvetica" w:cs="Helvetica"/>
                <w:color w:val="50505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编号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ype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类型(当周WEEK、固定FIXED)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yNum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星期几(1是星期一，依次类推7是星期日)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3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cheduleCode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code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09"/>
        <w:gridCol w:w="1225"/>
        <w:gridCol w:w="843"/>
        <w:gridCol w:w="690"/>
        <w:gridCol w:w="4269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新增排班的code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/>
    <w:p>
      <w:pPr>
        <w:pStyle w:val="4"/>
      </w:pPr>
      <w:bookmarkStart w:id="52" w:name="_Toc3034"/>
      <w:r>
        <w:rPr>
          <w:rFonts w:hint="eastAsia"/>
        </w:rPr>
        <w:t>员工排班-删除</w:t>
      </w:r>
      <w:bookmarkEnd w:id="52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guid/schedule/remove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16335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566"/>
        <w:gridCol w:w="2401"/>
        <w:gridCol w:w="1651"/>
        <w:gridCol w:w="1125"/>
        <w:gridCol w:w="859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5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24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6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1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85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5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4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排班code</w:t>
            </w:r>
          </w:p>
        </w:tc>
        <w:tc>
          <w:tcPr>
            <w:tcW w:w="16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85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1225"/>
        <w:gridCol w:w="843"/>
        <w:gridCol w:w="690"/>
        <w:gridCol w:w="422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turnObject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排班的code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4"/>
      </w:pPr>
      <w:bookmarkStart w:id="53" w:name="_Toc29542"/>
      <w:r>
        <w:rPr>
          <w:rFonts w:hint="eastAsia"/>
        </w:rPr>
        <w:t>员工排班-列表（当周及固定排班）</w:t>
      </w:r>
      <w:bookmarkEnd w:id="53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guid/schedule/list.do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  <w:i/>
        </w:rPr>
        <w:t>说明：该接口查询当周及固定排班</w:t>
      </w:r>
    </w:p>
    <w:p>
      <w:pPr>
        <w:pStyle w:val="38"/>
        <w:ind w:firstLine="0" w:firstLineChars="0"/>
        <w:rPr>
          <w:i/>
        </w:rPr>
      </w:pP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09"/>
        <w:gridCol w:w="1225"/>
        <w:gridCol w:w="843"/>
        <w:gridCol w:w="690"/>
        <w:gridCol w:w="4269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默认查询10条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ype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类型(当周WEEK、固定FIXED)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oleEnname</w:t>
            </w:r>
          </w:p>
        </w:tc>
        <w:tc>
          <w:tcPr>
            <w:tcW w:w="12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角色</w:t>
            </w:r>
          </w:p>
        </w:tc>
        <w:tc>
          <w:tcPr>
            <w:tcW w:w="8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医生 SYS_SHOP_DOCTOR 咨询师 SYS_SHOP_ADVISORY 护士 SYS_SHOP_NURSE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83"/>
        <w:gridCol w:w="1570"/>
        <w:gridCol w:w="1350"/>
        <w:gridCol w:w="2290"/>
        <w:gridCol w:w="900"/>
        <w:gridCol w:w="975"/>
        <w:gridCol w:w="26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记录数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明细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编号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ameGuid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名称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schedule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排班集合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排班code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ype</w:t>
            </w: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类型(当周WEEK、固定FIXED)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51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yNum</w:t>
            </w: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星期几(1是星期一，依次类推7是星期日)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cheduleCode</w:t>
            </w: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code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cheduleName</w:t>
            </w: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名称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aptFlag</w:t>
            </w:r>
          </w:p>
        </w:tc>
        <w:tc>
          <w:tcPr>
            <w:tcW w:w="22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是否可约诊（N否 Y是)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9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{</w:t>
            </w:r>
          </w:p>
          <w:p>
            <w:r>
              <w:rPr>
                <w:rFonts w:hint="eastAsia"/>
              </w:rPr>
              <w:t xml:space="preserve">        "start": 0,</w:t>
            </w:r>
          </w:p>
          <w:p>
            <w:r>
              <w:rPr>
                <w:rFonts w:hint="eastAsia"/>
              </w:rPr>
              <w:t xml:space="preserve">        "limit": 20,</w:t>
            </w:r>
          </w:p>
          <w:p>
            <w:r>
              <w:rPr>
                <w:rFonts w:hint="eastAsia"/>
              </w:rPr>
              <w:t xml:space="preserve">        "total": 2,</w:t>
            </w:r>
          </w:p>
          <w:p>
            <w:r>
              <w:rPr>
                <w:rFonts w:hint="eastAsia"/>
              </w:rPr>
              <w:t xml:space="preserve">        "rows": [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memberNoGuid": "6a76bc4a83734b20b5b4e8271b0de193",</w:t>
            </w:r>
          </w:p>
          <w:p>
            <w:r>
              <w:rPr>
                <w:rFonts w:hint="eastAsia"/>
              </w:rPr>
              <w:t xml:space="preserve">                "memberNameGuid": "徐医生",</w:t>
            </w:r>
          </w:p>
          <w:p>
            <w:r>
              <w:rPr>
                <w:rFonts w:hint="eastAsia"/>
              </w:rPr>
              <w:t xml:space="preserve">                "schedul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e0299e6d2c9d47e6b3d9e9d732b2f629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1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e7369c040bc149f1a7f133cd1ac8348e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2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d2b0294e0720421499771ba1d0bfe9a4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2,</w:t>
            </w:r>
          </w:p>
          <w:p>
            <w:r>
              <w:rPr>
                <w:rFonts w:hint="eastAsia"/>
              </w:rPr>
              <w:t xml:space="preserve">                        "scheduleCode": "LJ_e82ed694775440e69959e1b14513e97d",</w:t>
            </w:r>
          </w:p>
          <w:p>
            <w:r>
              <w:rPr>
                <w:rFonts w:hint="eastAsia"/>
              </w:rPr>
              <w:t xml:space="preserve">                        "scheduleName": "休息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441b376944464704930f3ac430c577ef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3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eac4b3db534b47809a8a98ac8389b722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5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c37bf6fc5ce24ce8a6c1b4b8024eb968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6,</w:t>
            </w:r>
          </w:p>
          <w:p>
            <w:r>
              <w:rPr>
                <w:rFonts w:hint="eastAsia"/>
              </w:rPr>
              <w:t xml:space="preserve">                        "scheduleCode": "LJ_e82ed694775440e69959e1b14513e97d",</w:t>
            </w:r>
          </w:p>
          <w:p>
            <w:r>
              <w:rPr>
                <w:rFonts w:hint="eastAsia"/>
              </w:rPr>
              <w:t xml:space="preserve">                        "scheduleName": "休息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9bca7b5f167946b0a4f8eae963827456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7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,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memberNoGuid": "c874ecef6ef44284b9cb1495a929b415",</w:t>
            </w:r>
          </w:p>
          <w:p>
            <w:r>
              <w:rPr>
                <w:rFonts w:hint="eastAsia"/>
              </w:rPr>
              <w:t xml:space="preserve">                "memberNameGuid": "李医生",</w:t>
            </w:r>
          </w:p>
          <w:p>
            <w:r>
              <w:rPr>
                <w:rFonts w:hint="eastAsia"/>
              </w:rPr>
              <w:t xml:space="preserve">                "schedul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853dfd35d1204376a564c9705d9f3c06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1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433111416dab4490beb2dc4bf9f0f6f3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2,</w:t>
            </w:r>
          </w:p>
          <w:p>
            <w:r>
              <w:rPr>
                <w:rFonts w:hint="eastAsia"/>
              </w:rPr>
              <w:t xml:space="preserve">                        "scheduleCode": "LJ_e82ed694775440e69959e1b14513e97d",</w:t>
            </w:r>
          </w:p>
          <w:p>
            <w:r>
              <w:rPr>
                <w:rFonts w:hint="eastAsia"/>
              </w:rPr>
              <w:t xml:space="preserve">                        "scheduleName": "休息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6eb45269471e49e587582ff7e02da51d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3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8cbb687ff251446bb7d822b9501bcd46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4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9aa62aed69d84222ad42f23dad634668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5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ed4bcdd0c79446b7aa9ddc1f4976cd40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6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de65acba263e4729b01ee65f5f85c60f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7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41737d9988e646ca830a937d66ee5cc9",</w:t>
            </w:r>
          </w:p>
          <w:p>
            <w:r>
              <w:rPr>
                <w:rFonts w:hint="eastAsia"/>
              </w:rPr>
              <w:t xml:space="preserve">                        "type": "WEEK",</w:t>
            </w:r>
          </w:p>
          <w:p>
            <w:r>
              <w:rPr>
                <w:rFonts w:hint="eastAsia"/>
              </w:rPr>
              <w:t xml:space="preserve">                        "dayNum": 7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</w:t>
            </w:r>
          </w:p>
          <w:p>
            <w:r>
              <w:rPr>
                <w:rFonts w:hint="eastAsia"/>
              </w:rPr>
              <w:t xml:space="preserve">        ]</w:t>
            </w:r>
          </w:p>
          <w:p>
            <w:r>
              <w:rPr>
                <w:rFonts w:hint="eastAsia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/>
    <w:p>
      <w:pPr>
        <w:pStyle w:val="4"/>
      </w:pPr>
      <w:bookmarkStart w:id="54" w:name="_Toc22352"/>
      <w:r>
        <w:rPr>
          <w:rFonts w:hint="eastAsia"/>
        </w:rPr>
        <w:t>员工历史排班-列表</w:t>
      </w:r>
      <w:bookmarkEnd w:id="54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guid/schedule/loglist.do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  <w:i/>
        </w:rPr>
        <w:t>说明：该接口查询员工历史排班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1187"/>
        <w:gridCol w:w="820"/>
        <w:gridCol w:w="690"/>
        <w:gridCol w:w="4289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1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1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2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1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2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默认查询10条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11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11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oleEnname</w:t>
            </w:r>
          </w:p>
        </w:tc>
        <w:tc>
          <w:tcPr>
            <w:tcW w:w="11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角色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医生 SYS_SHOP_DOCTOR 咨询师 SYS_SHOP_ADVISORY 护士 SYS_SHOP_NURS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DateStr</w:t>
            </w:r>
          </w:p>
        </w:tc>
        <w:tc>
          <w:tcPr>
            <w:tcW w:w="11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日期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yyyy-MM-d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endDateStr </w:t>
            </w:r>
          </w:p>
        </w:tc>
        <w:tc>
          <w:tcPr>
            <w:tcW w:w="11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结束日期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yyyy-MM-dd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89"/>
        <w:gridCol w:w="1570"/>
        <w:gridCol w:w="1350"/>
        <w:gridCol w:w="2480"/>
        <w:gridCol w:w="838"/>
        <w:gridCol w:w="690"/>
        <w:gridCol w:w="419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记录数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明细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编号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ameGuid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名称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schedule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排班集合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排班code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workDat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排班日期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05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yNum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星期几(1是星期一，依次类推7是星期日)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cheduleCod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code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cheduleNam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名称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aptFlag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是否可约诊（N否 Y是)</w:t>
            </w:r>
          </w:p>
        </w:tc>
        <w:tc>
          <w:tcPr>
            <w:tcW w:w="8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4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{</w:t>
            </w:r>
          </w:p>
          <w:p>
            <w:r>
              <w:rPr>
                <w:rFonts w:hint="eastAsia"/>
              </w:rPr>
              <w:t xml:space="preserve">        "start": 0,</w:t>
            </w:r>
          </w:p>
          <w:p>
            <w:r>
              <w:rPr>
                <w:rFonts w:hint="eastAsia"/>
              </w:rPr>
              <w:t xml:space="preserve">        "limit": 20,</w:t>
            </w:r>
          </w:p>
          <w:p>
            <w:r>
              <w:rPr>
                <w:rFonts w:hint="eastAsia"/>
              </w:rPr>
              <w:t xml:space="preserve">        "total": 2,</w:t>
            </w:r>
          </w:p>
          <w:p>
            <w:r>
              <w:rPr>
                <w:rFonts w:hint="eastAsia"/>
              </w:rPr>
              <w:t xml:space="preserve">        "rows": [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memberNoGuid": "6a76bc4a83734b20b5b4e8271b0de193",</w:t>
            </w:r>
          </w:p>
          <w:p>
            <w:r>
              <w:rPr>
                <w:rFonts w:hint="eastAsia"/>
              </w:rPr>
              <w:t xml:space="preserve">                "memberNameGuid": "徐医生",</w:t>
            </w:r>
          </w:p>
          <w:p>
            <w:r>
              <w:rPr>
                <w:rFonts w:hint="eastAsia"/>
              </w:rPr>
              <w:t xml:space="preserve">                "schedul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0a120e40d879495f9dfe4c9a83fa4724",</w:t>
            </w:r>
          </w:p>
          <w:p>
            <w:r>
              <w:rPr>
                <w:rFonts w:hint="eastAsia"/>
              </w:rPr>
              <w:t xml:space="preserve">                        "dayNum": 1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,</w:t>
            </w:r>
          </w:p>
          <w:p>
            <w:r>
              <w:rPr>
                <w:rFonts w:hint="eastAsia"/>
              </w:rPr>
              <w:t xml:space="preserve">                        "workDate": "2019-03-04 00:00:00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261f70bec3ae48e489e8af780892baf4",</w:t>
            </w:r>
          </w:p>
          <w:p>
            <w:r>
              <w:rPr>
                <w:rFonts w:hint="eastAsia"/>
              </w:rPr>
              <w:t xml:space="preserve">                        "dayNum": 2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,</w:t>
            </w:r>
          </w:p>
          <w:p>
            <w:r>
              <w:rPr>
                <w:rFonts w:hint="eastAsia"/>
              </w:rPr>
              <w:t xml:space="preserve">                        "workDate": "2019-03-05 00:00:00"</w:t>
            </w:r>
          </w:p>
          <w:p>
            <w:r>
              <w:rPr>
                <w:rFonts w:hint="eastAsia"/>
              </w:rPr>
              <w:t xml:space="preserve">                    } 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,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memberNoGuid": "c874ecef6ef44284b9cb1495a929b415",</w:t>
            </w:r>
          </w:p>
          <w:p>
            <w:r>
              <w:rPr>
                <w:rFonts w:hint="eastAsia"/>
              </w:rPr>
              <w:t xml:space="preserve">                "memberNameGuid": "李医生",</w:t>
            </w:r>
          </w:p>
          <w:p>
            <w:r>
              <w:rPr>
                <w:rFonts w:hint="eastAsia"/>
              </w:rPr>
              <w:t xml:space="preserve">                "schedul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1eb326ca4c8442a8be816b6f2e7a2421",</w:t>
            </w:r>
          </w:p>
          <w:p>
            <w:r>
              <w:rPr>
                <w:rFonts w:hint="eastAsia"/>
              </w:rPr>
              <w:t xml:space="preserve">                        "dayNum": 1,</w:t>
            </w:r>
          </w:p>
          <w:p>
            <w:r>
              <w:rPr>
                <w:rFonts w:hint="eastAsia"/>
              </w:rPr>
              <w:t xml:space="preserve">        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        "scheduleName": "正常班",</w:t>
            </w:r>
          </w:p>
          <w:p>
            <w:r>
              <w:rPr>
                <w:rFonts w:hint="eastAsia"/>
              </w:rPr>
              <w:t xml:space="preserve">                        "workDate": "2019-03-04 00:00:00"</w:t>
            </w:r>
          </w:p>
          <w:p>
            <w:r>
              <w:rPr>
                <w:rFonts w:hint="eastAsia"/>
              </w:rPr>
              <w:t xml:space="preserve">                    } 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</w:t>
            </w:r>
          </w:p>
          <w:p>
            <w:r>
              <w:rPr>
                <w:rFonts w:hint="eastAsia"/>
              </w:rPr>
              <w:t xml:space="preserve">        ]</w:t>
            </w:r>
          </w:p>
          <w:p>
            <w:r>
              <w:rPr>
                <w:rFonts w:hint="eastAsia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/>
    <w:p>
      <w:pPr>
        <w:pStyle w:val="4"/>
      </w:pPr>
      <w:bookmarkStart w:id="55" w:name="_Toc10453"/>
      <w:r>
        <w:rPr>
          <w:rFonts w:hint="eastAsia"/>
        </w:rPr>
        <w:t>员工-查可预约的员工（按预约时间）</w:t>
      </w:r>
      <w:bookmarkEnd w:id="55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color w:val="505050"/>
          <w:sz w:val="18"/>
          <w:szCs w:val="18"/>
          <w:shd w:val="clear" w:color="auto" w:fill="FFFFFF"/>
        </w:rPr>
        <w:t>/hx/guid/schedule/enable.do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</w:rPr>
        <w:t>说明：按用户角色和预约时间查出可预约的员工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08"/>
        <w:gridCol w:w="1214"/>
        <w:gridCol w:w="836"/>
        <w:gridCol w:w="690"/>
        <w:gridCol w:w="428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12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8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12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8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oleEnname</w:t>
            </w:r>
          </w:p>
        </w:tc>
        <w:tc>
          <w:tcPr>
            <w:tcW w:w="12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角色</w:t>
            </w:r>
          </w:p>
        </w:tc>
        <w:tc>
          <w:tcPr>
            <w:tcW w:w="8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医生 SYS_SHOP_DOCTOR 咨询师 SYS_SHOP_ADVISORY 护士 SYS_SHOP_NURS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workDateStr</w:t>
            </w:r>
          </w:p>
        </w:tc>
        <w:tc>
          <w:tcPr>
            <w:tcW w:w="12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预约日期</w:t>
            </w:r>
          </w:p>
        </w:tc>
        <w:tc>
          <w:tcPr>
            <w:tcW w:w="8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yyyy-MM-d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workTimeStr</w:t>
            </w:r>
          </w:p>
        </w:tc>
        <w:tc>
          <w:tcPr>
            <w:tcW w:w="12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预约开始时间</w:t>
            </w:r>
          </w:p>
        </w:tc>
        <w:tc>
          <w:tcPr>
            <w:tcW w:w="8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HH:mm:ss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ffTimeStr</w:t>
            </w:r>
          </w:p>
        </w:tc>
        <w:tc>
          <w:tcPr>
            <w:tcW w:w="12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预约结束时间</w:t>
            </w:r>
          </w:p>
        </w:tc>
        <w:tc>
          <w:tcPr>
            <w:tcW w:w="8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HH:mm:ss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0"/>
        <w:gridCol w:w="1206"/>
        <w:gridCol w:w="832"/>
        <w:gridCol w:w="690"/>
        <w:gridCol w:w="403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2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4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对象数组</w:t>
            </w:r>
          </w:p>
        </w:tc>
        <w:tc>
          <w:tcPr>
            <w:tcW w:w="12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4038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12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编号</w:t>
            </w:r>
          </w:p>
        </w:tc>
        <w:tc>
          <w:tcPr>
            <w:tcW w:w="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ameGuid</w:t>
            </w:r>
          </w:p>
        </w:tc>
        <w:tc>
          <w:tcPr>
            <w:tcW w:w="12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名称</w:t>
            </w:r>
          </w:p>
        </w:tc>
        <w:tc>
          <w:tcPr>
            <w:tcW w:w="8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4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[</w:t>
            </w:r>
          </w:p>
          <w:p>
            <w:r>
              <w:rPr>
                <w:rFonts w:hint="eastAsia"/>
              </w:rPr>
              <w:t xml:space="preserve">        {</w:t>
            </w:r>
          </w:p>
          <w:p>
            <w:r>
              <w:rPr>
                <w:rFonts w:hint="eastAsia"/>
              </w:rPr>
              <w:t xml:space="preserve">            "memberNoGuid": "6a76bc4a83734b20b5b4e8271b0de193",</w:t>
            </w:r>
          </w:p>
          <w:p>
            <w:r>
              <w:rPr>
                <w:rFonts w:hint="eastAsia"/>
              </w:rPr>
              <w:t xml:space="preserve">            "memberNameGuid": "徐医生"</w:t>
            </w:r>
          </w:p>
          <w:p>
            <w:r>
              <w:rPr>
                <w:rFonts w:hint="eastAsia"/>
              </w:rPr>
              <w:t xml:space="preserve">        },</w:t>
            </w:r>
          </w:p>
          <w:p>
            <w:r>
              <w:rPr>
                <w:rFonts w:hint="eastAsia"/>
              </w:rPr>
              <w:t xml:space="preserve">        {</w:t>
            </w:r>
          </w:p>
          <w:p>
            <w:r>
              <w:rPr>
                <w:rFonts w:hint="eastAsia"/>
              </w:rPr>
              <w:t xml:space="preserve">            "memberNoGuid": "c874ecef6ef44284b9cb1495a929b415",</w:t>
            </w:r>
          </w:p>
          <w:p>
            <w:r>
              <w:rPr>
                <w:rFonts w:hint="eastAsia"/>
              </w:rPr>
              <w:t xml:space="preserve">            "memberNameGuid": "李医生"</w:t>
            </w:r>
          </w:p>
          <w:p>
            <w:r>
              <w:rPr>
                <w:rFonts w:hint="eastAsia"/>
              </w:rPr>
              <w:t xml:space="preserve">        }</w:t>
            </w:r>
          </w:p>
          <w:p>
            <w:r>
              <w:rPr>
                <w:rFonts w:hint="eastAsia"/>
              </w:rPr>
              <w:t xml:space="preserve">    ]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/>
    <w:p>
      <w:pPr>
        <w:pStyle w:val="4"/>
      </w:pPr>
      <w:bookmarkStart w:id="56" w:name="_Toc5545"/>
      <w:r>
        <w:rPr>
          <w:rFonts w:hint="eastAsia"/>
          <w:lang w:val="en-US" w:eastAsia="zh-CN"/>
        </w:rPr>
        <w:t>员工排班-修改</w:t>
      </w:r>
      <w:bookmarkEnd w:id="56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color w:val="505050"/>
          <w:sz w:val="18"/>
          <w:szCs w:val="18"/>
          <w:shd w:val="clear" w:color="auto" w:fill="FFFFFF"/>
        </w:rPr>
        <w:t>/hx/guid/schedule/edit.do</w:t>
      </w:r>
    </w:p>
    <w:p>
      <w:pPr>
        <w:pStyle w:val="38"/>
        <w:numPr>
          <w:ilvl w:val="0"/>
          <w:numId w:val="4"/>
        </w:numPr>
        <w:ind w:firstLineChars="0"/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</w:pP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</w:rPr>
        <w:t>说明：</w:t>
      </w: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  <w:t>修改某天的排班。</w:t>
      </w:r>
    </w:p>
    <w:p>
      <w:pPr>
        <w:pStyle w:val="38"/>
        <w:numPr>
          <w:ilvl w:val="0"/>
          <w:numId w:val="4"/>
        </w:numPr>
        <w:ind w:firstLineChars="0"/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</w:pP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  <w:t>&lt;br/&gt;当dayNum=null&amp;&amp;scheduleCodes=null,则代表删除员工的某类排班。</w:t>
      </w:r>
    </w:p>
    <w:p>
      <w:pPr>
        <w:pStyle w:val="38"/>
        <w:numPr>
          <w:ilvl w:val="0"/>
          <w:numId w:val="4"/>
        </w:numPr>
        <w:ind w:firstLineChars="0"/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</w:pP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  <w:tab/>
      </w: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  <w:t xml:space="preserve"> *  &lt;br/&gt;当dayNum!=null&amp;&amp;scheduleCodes=null,则代表删除员工某类某天的排班。</w:t>
      </w:r>
    </w:p>
    <w:p>
      <w:pPr>
        <w:pStyle w:val="38"/>
        <w:numPr>
          <w:ilvl w:val="0"/>
          <w:numId w:val="4"/>
        </w:numPr>
        <w:ind w:firstLineChars="0"/>
        <w:rPr>
          <w:rFonts w:hint="eastAsia" w:ascii="Helvetica" w:hAnsi="Helvetica" w:eastAsia="宋体" w:cs="Helvetica"/>
          <w:i/>
          <w:color w:val="505050"/>
          <w:sz w:val="18"/>
          <w:szCs w:val="18"/>
          <w:shd w:val="clear" w:color="auto" w:fill="FFFFFF"/>
          <w:lang w:val="en-US" w:eastAsia="zh-CN"/>
        </w:rPr>
      </w:pP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  <w:tab/>
      </w: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  <w:t xml:space="preserve"> *  &lt;br/&gt;当dayNum!=null&amp;&amp;scheduleCodes!=null,则代表修改员工某类某天的排班。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68"/>
        <w:gridCol w:w="1600"/>
        <w:gridCol w:w="569"/>
        <w:gridCol w:w="1143"/>
        <w:gridCol w:w="3156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1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ascii="Helvetica" w:hAnsi="Helvetica" w:eastAsia="Helvetica" w:cs="Helvetica"/>
                <w:i w:val="0"/>
                <w:color w:val="505050"/>
                <w:sz w:val="22"/>
                <w:szCs w:val="22"/>
                <w:u w:val="none"/>
              </w:rPr>
            </w:pPr>
            <w:r>
              <w:rPr>
                <w:rFonts w:hint="default" w:ascii="Helvetica" w:hAnsi="Helvetica" w:eastAsia="Helvetica" w:cs="Helvetica"/>
                <w:i w:val="0"/>
                <w:color w:val="50505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65" w:hRule="atLeast"/>
        </w:trPr>
        <w:tc>
          <w:tcPr>
            <w:tcW w:w="1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</w:t>
            </w:r>
          </w:p>
        </w:tc>
        <w:tc>
          <w:tcPr>
            <w:tcW w:w="1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(当周WEEK、固定FIXED)</w:t>
            </w:r>
          </w:p>
        </w:tc>
        <w:tc>
          <w:tcPr>
            <w:tcW w:w="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yNum</w:t>
            </w:r>
          </w:p>
        </w:tc>
        <w:tc>
          <w:tcPr>
            <w:tcW w:w="1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星期几(1是星期一，依次类推7是星期日)</w:t>
            </w:r>
          </w:p>
        </w:tc>
        <w:tc>
          <w:tcPr>
            <w:tcW w:w="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pStyle w:val="38"/>
              <w:numPr>
                <w:ilvl w:val="0"/>
                <w:numId w:val="4"/>
              </w:numPr>
              <w:ind w:firstLineChars="0"/>
              <w:rPr>
                <w:rFonts w:hint="eastAsia" w:ascii="Helvetica" w:hAnsi="Helvetica" w:eastAsia="宋体" w:cs="Helvetica"/>
                <w:color w:val="505050"/>
                <w:sz w:val="18"/>
                <w:szCs w:val="18"/>
                <w:shd w:val="clear" w:color="auto" w:fill="FFFFFF"/>
                <w:lang w:val="en-US" w:eastAsia="zh-CN"/>
              </w:rPr>
            </w:pPr>
            <w:r>
              <w:rPr>
                <w:rFonts w:hint="eastAsia" w:ascii="Helvetica" w:hAnsi="Helvetica" w:eastAsia="宋体" w:cs="Helvetica"/>
                <w:color w:val="505050"/>
                <w:sz w:val="18"/>
                <w:szCs w:val="18"/>
                <w:shd w:val="clear" w:color="auto" w:fill="FFFFFF"/>
                <w:lang w:val="en-US" w:eastAsia="zh-CN"/>
              </w:rPr>
              <w:t>当dayNum=null&amp;&amp;scheduleCodes=null,则代表删除员工的某类排班。</w:t>
            </w:r>
          </w:p>
          <w:p>
            <w:pPr>
              <w:pStyle w:val="38"/>
              <w:numPr>
                <w:ilvl w:val="0"/>
                <w:numId w:val="4"/>
              </w:numPr>
              <w:ind w:firstLineChars="0"/>
              <w:rPr>
                <w:rFonts w:hint="eastAsia" w:ascii="Helvetica" w:hAnsi="Helvetica" w:eastAsia="宋体" w:cs="Helvetica"/>
                <w:color w:val="505050"/>
                <w:sz w:val="18"/>
                <w:szCs w:val="18"/>
                <w:shd w:val="clear" w:color="auto" w:fill="FFFFFF"/>
                <w:lang w:val="en-US" w:eastAsia="zh-CN"/>
              </w:rPr>
            </w:pPr>
            <w:r>
              <w:rPr>
                <w:rFonts w:hint="eastAsia" w:ascii="Helvetica" w:hAnsi="Helvetica" w:eastAsia="宋体" w:cs="Helvetica"/>
                <w:color w:val="505050"/>
                <w:sz w:val="18"/>
                <w:szCs w:val="18"/>
                <w:shd w:val="clear" w:color="auto" w:fill="FFFFFF"/>
                <w:lang w:val="en-US" w:eastAsia="zh-CN"/>
              </w:rPr>
              <w:t>当dayNum!=null&amp;&amp;scheduleCodes=null,则代表删除员工某类某天的排班。</w:t>
            </w:r>
          </w:p>
          <w:p>
            <w:pPr>
              <w:pStyle w:val="38"/>
              <w:numPr>
                <w:ilvl w:val="0"/>
                <w:numId w:val="4"/>
              </w:numPr>
              <w:ind w:firstLineChars="0"/>
              <w:rPr>
                <w:rFonts w:hint="eastAsia" w:ascii="Helvetica" w:hAnsi="Helvetica" w:eastAsia="宋体" w:cs="Helvetica"/>
                <w:i/>
                <w:color w:val="505050"/>
                <w:sz w:val="18"/>
                <w:szCs w:val="18"/>
                <w:shd w:val="clear" w:color="auto" w:fill="FFFFFF"/>
                <w:lang w:val="en-US" w:eastAsia="zh-CN"/>
              </w:rPr>
            </w:pPr>
            <w:r>
              <w:rPr>
                <w:rFonts w:hint="eastAsia" w:ascii="Helvetica" w:hAnsi="Helvetica" w:eastAsia="宋体" w:cs="Helvetica"/>
                <w:color w:val="505050"/>
                <w:sz w:val="18"/>
                <w:szCs w:val="18"/>
                <w:shd w:val="clear" w:color="auto" w:fill="FFFFFF"/>
                <w:lang w:val="en-US" w:eastAsia="zh-CN"/>
              </w:rPr>
              <w:t>当dayNum!=null&amp;&amp;scheduleCodes!=null,则代表修改员工某类某天的排班。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cheduleCodes</w:t>
            </w:r>
          </w:p>
        </w:tc>
        <w:tc>
          <w:tcPr>
            <w:tcW w:w="16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班次code集合</w:t>
            </w:r>
          </w:p>
        </w:tc>
        <w:tc>
          <w:tcPr>
            <w:tcW w:w="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用英文逗号分割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43"/>
        <w:gridCol w:w="1426"/>
        <w:gridCol w:w="1257"/>
        <w:gridCol w:w="690"/>
        <w:gridCol w:w="382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返回参数（MAP)</w:t>
            </w:r>
          </w:p>
        </w:tc>
        <w:tc>
          <w:tcPr>
            <w:tcW w:w="14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2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key</w:t>
            </w:r>
          </w:p>
        </w:tc>
        <w:tc>
          <w:tcPr>
            <w:tcW w:w="14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班次code</w:t>
            </w:r>
          </w:p>
        </w:tc>
        <w:tc>
          <w:tcPr>
            <w:tcW w:w="12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value</w:t>
            </w:r>
          </w:p>
        </w:tc>
        <w:tc>
          <w:tcPr>
            <w:tcW w:w="14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该新增排班的code</w:t>
            </w:r>
          </w:p>
        </w:tc>
        <w:tc>
          <w:tcPr>
            <w:tcW w:w="12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60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返回样例：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{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"result": true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"errorCode": ""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"errorMessage": ""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"returnObject": {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    "LJ_c2e02d2f63884da2abf78c1c973ae951": "LJ_4c7fb04a28a94cb19029fbd1200e4866"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    "LJ_b724a967cbf946469d2184203ff77e4a": "LJ_77dd817df00e4e9ca36913c76e023b91"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}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}</w:t>
            </w:r>
          </w:p>
        </w:tc>
      </w:tr>
    </w:tbl>
    <w:p>
      <w:pPr>
        <w:rPr>
          <w:rFonts w:hint="eastAsia" w:eastAsiaTheme="minorEastAsia"/>
          <w:lang w:val="en-US" w:eastAsia="zh-CN"/>
        </w:rPr>
      </w:pPr>
    </w:p>
    <w:p>
      <w:pPr>
        <w:pStyle w:val="4"/>
      </w:pPr>
      <w:bookmarkStart w:id="57" w:name="_Toc24438"/>
      <w:r>
        <w:rPr>
          <w:rFonts w:hint="eastAsia"/>
          <w:lang w:val="en-US" w:eastAsia="zh-CN"/>
        </w:rPr>
        <w:t>员工排班-批量新增</w:t>
      </w:r>
      <w:bookmarkEnd w:id="57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color w:val="505050"/>
          <w:sz w:val="18"/>
          <w:szCs w:val="18"/>
          <w:shd w:val="clear" w:color="auto" w:fill="FFFFFF"/>
        </w:rPr>
        <w:t>/hx/guid/schedule/addBatch.do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 w:ascii="Helvetica" w:hAnsi="Helvetica" w:eastAsia="宋体" w:cs="Helvetica"/>
          <w:color w:val="505050"/>
          <w:sz w:val="18"/>
          <w:szCs w:val="18"/>
          <w:shd w:val="clear" w:color="auto" w:fill="FFFFFF"/>
          <w:lang w:val="en-US" w:eastAsia="zh-CN"/>
        </w:rPr>
        <w:t>说明：新增员工的整周排班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81"/>
        <w:gridCol w:w="763"/>
        <w:gridCol w:w="950"/>
        <w:gridCol w:w="475"/>
        <w:gridCol w:w="1050"/>
        <w:gridCol w:w="3517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4" w:hRule="atLeast"/>
        </w:trPr>
        <w:tc>
          <w:tcPr>
            <w:tcW w:w="15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80" w:hRule="atLeast"/>
        </w:trPr>
        <w:tc>
          <w:tcPr>
            <w:tcW w:w="15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ascii="Helvetica" w:hAnsi="Helvetica" w:eastAsia="Helvetica" w:cs="Helvetica"/>
                <w:i w:val="0"/>
                <w:color w:val="505050"/>
                <w:sz w:val="22"/>
                <w:szCs w:val="22"/>
                <w:u w:val="none"/>
              </w:rPr>
            </w:pPr>
            <w:r>
              <w:rPr>
                <w:rFonts w:hint="default" w:ascii="Helvetica" w:hAnsi="Helvetica" w:eastAsia="Helvetica" w:cs="Helvetica"/>
                <w:i w:val="0"/>
                <w:color w:val="50505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4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80" w:hRule="atLeast"/>
        </w:trPr>
        <w:tc>
          <w:tcPr>
            <w:tcW w:w="15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</w:t>
            </w:r>
          </w:p>
        </w:tc>
        <w:tc>
          <w:tcPr>
            <w:tcW w:w="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(当周WEEK、固定FIXED)</w:t>
            </w:r>
          </w:p>
        </w:tc>
        <w:tc>
          <w:tcPr>
            <w:tcW w:w="4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780" w:hRule="atLeast"/>
        </w:trPr>
        <w:tc>
          <w:tcPr>
            <w:tcW w:w="15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cheduleJson</w:t>
            </w:r>
          </w:p>
        </w:tc>
        <w:tc>
          <w:tcPr>
            <w:tcW w:w="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班次信息，List JSON字符串，封装对象</w:t>
            </w:r>
          </w:p>
        </w:tc>
        <w:tc>
          <w:tcPr>
            <w:tcW w:w="4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例：[{\"dayNum\":1,\"scheduleCodes\":\"LJ_c2e02d2f63884da2abf78c1c973ae951,LJ_b724a967cbf946469d2184203ff77e4a\"},{\"dayNum\":2,\"scheduleCodes\":\"LJ_c2e02d2f63884da2abf78c1c973ae951\"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3" w:hRule="atLeast"/>
        </w:trPr>
        <w:tc>
          <w:tcPr>
            <w:tcW w:w="15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ayNum</w:t>
            </w: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星期几(1是星期一，依次类推7是星期日)</w:t>
            </w:r>
          </w:p>
        </w:tc>
        <w:tc>
          <w:tcPr>
            <w:tcW w:w="4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5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cheduleCodes</w:t>
            </w:r>
          </w:p>
        </w:tc>
        <w:tc>
          <w:tcPr>
            <w:tcW w:w="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班次code集合</w:t>
            </w:r>
          </w:p>
        </w:tc>
        <w:tc>
          <w:tcPr>
            <w:tcW w:w="4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用英文逗号分割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739"/>
        <w:gridCol w:w="2355"/>
        <w:gridCol w:w="824"/>
        <w:gridCol w:w="1595"/>
        <w:gridCol w:w="82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返回参数</w:t>
            </w:r>
          </w:p>
        </w:tc>
        <w:tc>
          <w:tcPr>
            <w:tcW w:w="23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2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5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3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2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该员工的编号</w:t>
            </w:r>
          </w:p>
        </w:tc>
        <w:tc>
          <w:tcPr>
            <w:tcW w:w="82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eastAsia" w:eastAsiaTheme="minorEastAsia"/>
          <w:lang w:val="en-US" w:eastAsia="zh-CN"/>
        </w:rPr>
      </w:pPr>
    </w:p>
    <w:p>
      <w:pPr>
        <w:pStyle w:val="3"/>
      </w:pPr>
      <w:bookmarkStart w:id="58" w:name="_Toc29667"/>
      <w:r>
        <w:rPr>
          <w:rFonts w:hint="eastAsia"/>
        </w:rPr>
        <w:t>服务</w:t>
      </w:r>
      <w:bookmarkEnd w:id="58"/>
    </w:p>
    <w:p/>
    <w:p>
      <w:pPr>
        <w:pStyle w:val="4"/>
      </w:pPr>
      <w:bookmarkStart w:id="59" w:name="_Toc14606"/>
      <w:r>
        <w:rPr>
          <w:rFonts w:hint="eastAsia"/>
        </w:rPr>
        <w:t>系统服务-服务列表</w:t>
      </w:r>
      <w:bookmarkEnd w:id="59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color w:val="505050"/>
          <w:sz w:val="18"/>
          <w:szCs w:val="18"/>
          <w:shd w:val="clear" w:color="auto" w:fill="FFFFFF"/>
        </w:rPr>
        <w:t>/hx/server/lis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4"/>
        <w:gridCol w:w="1532"/>
        <w:gridCol w:w="198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351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9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默认查询10条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711"/>
        <w:gridCol w:w="1472"/>
        <w:gridCol w:w="1130"/>
        <w:gridCol w:w="711"/>
        <w:gridCol w:w="744"/>
        <w:gridCol w:w="1558"/>
        <w:gridCol w:w="201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tal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记录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rows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明细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Nam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名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ric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价格（分为单位）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tx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描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serverDetails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服务项集合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项code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serType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客户类型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值参考：/hx/configList.do?lableNo=user_typ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Num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数量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sShop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是否到店 (YES 是 NO 否)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Desc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描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/>
    <w:p/>
    <w:p>
      <w:pPr>
        <w:pStyle w:val="4"/>
      </w:pPr>
      <w:bookmarkStart w:id="60" w:name="_Toc6764"/>
      <w:r>
        <w:rPr>
          <w:rFonts w:hint="eastAsia"/>
        </w:rPr>
        <w:t>系统服务-服务详情</w:t>
      </w:r>
      <w:bookmarkEnd w:id="60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color w:val="505050"/>
          <w:sz w:val="18"/>
          <w:szCs w:val="18"/>
          <w:shd w:val="clear" w:color="auto" w:fill="FFFFFF"/>
        </w:rPr>
        <w:t>/hx/server/detail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72"/>
        <w:gridCol w:w="1559"/>
        <w:gridCol w:w="777"/>
        <w:gridCol w:w="1018"/>
        <w:gridCol w:w="1329"/>
        <w:gridCol w:w="218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Name</w:t>
            </w: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名称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rice</w:t>
            </w: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价格（分为单位）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tx</w:t>
            </w: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描述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serverDetails</w:t>
            </w: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服务项集合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项code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serType</w:t>
            </w: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客户类型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值参考：/hx/configList.do?lableNo=user_typ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Num</w:t>
            </w: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数量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sShop</w:t>
            </w: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是否到店 (YES 是 NO 否)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Desc</w:t>
            </w:r>
          </w:p>
        </w:tc>
        <w:tc>
          <w:tcPr>
            <w:tcW w:w="7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描述</w:t>
            </w:r>
          </w:p>
        </w:tc>
        <w:tc>
          <w:tcPr>
            <w:tcW w:w="10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/>
    <w:p/>
    <w:p>
      <w:pPr>
        <w:pStyle w:val="4"/>
      </w:pPr>
      <w:bookmarkStart w:id="61" w:name="_Toc31525"/>
      <w:r>
        <w:rPr>
          <w:rFonts w:hint="eastAsia"/>
        </w:rPr>
        <w:t>门诊服务-列表</w:t>
      </w:r>
      <w:bookmarkEnd w:id="61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hopserver/lis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默认查询10条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Nam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名称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711"/>
        <w:gridCol w:w="1472"/>
        <w:gridCol w:w="1130"/>
        <w:gridCol w:w="711"/>
        <w:gridCol w:w="744"/>
        <w:gridCol w:w="1558"/>
        <w:gridCol w:w="201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tal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记录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rows</w:t>
            </w: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明细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服务code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看详情使用该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Nam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名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ric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价格（分为单位）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tx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描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serverDetails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服务项集合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项code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serType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客户类型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值参考：/hx/configList.do?lableNo=user_typ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Num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seNum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已使用数量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nuseNum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剩余数量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freezeNum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冻结数量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sShop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是否到店 (YES 是 NO 否)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rDesc</w:t>
            </w:r>
          </w:p>
        </w:tc>
        <w:tc>
          <w:tcPr>
            <w:tcW w:w="7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描述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/>
    <w:p>
      <w:pPr>
        <w:pStyle w:val="4"/>
      </w:pPr>
      <w:bookmarkStart w:id="62" w:name="_Toc17457"/>
      <w:r>
        <w:rPr>
          <w:rFonts w:hint="eastAsia"/>
        </w:rPr>
        <w:t>门诊服务-购买上传凭证</w:t>
      </w:r>
      <w:bookmarkEnd w:id="62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erver/buy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83"/>
        <w:gridCol w:w="2307"/>
        <w:gridCol w:w="1152"/>
        <w:gridCol w:w="1531"/>
        <w:gridCol w:w="176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payType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方式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(WX:微信，ALI:支付宝，BANK:银行转账)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amount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金额（分为单位）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serialNum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支付流水编号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payCert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支付凭证,多张英文逗号分隔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单人编号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serveCode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payTimeStr</w:t>
            </w:r>
          </w:p>
        </w:tc>
        <w:tc>
          <w:tcPr>
            <w:tcW w:w="23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时间 格式 :yyyy-MM-dd HH:mm:ss</w:t>
            </w:r>
          </w:p>
        </w:tc>
        <w:tc>
          <w:tcPr>
            <w:tcW w:w="115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新增数据的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4"/>
      </w:pPr>
      <w:bookmarkStart w:id="63" w:name="_Toc31315"/>
      <w:r>
        <w:rPr>
          <w:rFonts w:hint="eastAsia"/>
        </w:rPr>
        <w:t>查询购买服务的支付帐号</w:t>
      </w:r>
      <w:bookmarkEnd w:id="63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erver/payaccoun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p/>
    <w:p>
      <w:r>
        <w:rPr>
          <w:rFonts w:hint="eastAsia"/>
        </w:rPr>
        <w:t>无</w:t>
      </w:r>
    </w:p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wxPayPic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微信支付二维码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配置了才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aliPayPic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支付宝支付二维码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bankNam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银行名称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bankAcctNo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银行账号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Phon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联系电话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branchNam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支行名称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Consolas" w:hAnsi="Consolas" w:eastAsia="Consolas"/>
                <w:color w:val="2A00FF"/>
                <w:sz w:val="32"/>
                <w:shd w:val="clear" w:color="auto" w:fill="E8F2FE"/>
              </w:rPr>
              <w:t>bankAcctNam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户名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返回样例：</w:t>
            </w:r>
          </w:p>
          <w:p>
            <w:r>
              <w:t>{</w:t>
            </w:r>
          </w:p>
          <w:p>
            <w:r>
              <w:t xml:space="preserve">    "result": true,</w:t>
            </w:r>
          </w:p>
          <w:p>
            <w:r>
              <w:t xml:space="preserve">    "errorCode": "",</w:t>
            </w:r>
          </w:p>
          <w:p>
            <w:r>
              <w:t xml:space="preserve">    "errorMessage": "",</w:t>
            </w:r>
          </w:p>
          <w:p>
            <w:r>
              <w:t xml:space="preserve">    "returnObject": {</w:t>
            </w:r>
          </w:p>
          <w:p>
            <w:r>
              <w:t xml:space="preserve">        "bankAcctNo": "440225589421313",</w:t>
            </w:r>
          </w:p>
          <w:p>
            <w:r>
              <w:t xml:space="preserve">        "payPhone": "0755-88888888",</w:t>
            </w:r>
          </w:p>
          <w:p>
            <w:r>
              <w:t xml:space="preserve">        "wxPayPic": "/oms/wxPayPic.jpg",</w:t>
            </w:r>
          </w:p>
          <w:p>
            <w:r>
              <w:t xml:space="preserve">        "bankName": "中国银行",</w:t>
            </w:r>
          </w:p>
          <w:p>
            <w:r>
              <w:t xml:space="preserve">        "aliPayPic": "/oms/aliPayPic.jpg"</w:t>
            </w:r>
          </w:p>
          <w:p>
            <w:r>
              <w:t xml:space="preserve">    }</w:t>
            </w:r>
          </w:p>
          <w:p>
            <w:r>
              <w:t>}</w:t>
            </w:r>
          </w:p>
        </w:tc>
      </w:tr>
    </w:tbl>
    <w:p/>
    <w:p/>
    <w:p>
      <w:pPr>
        <w:pStyle w:val="3"/>
      </w:pPr>
      <w:bookmarkStart w:id="64" w:name="_Toc27462"/>
      <w:r>
        <w:rPr>
          <w:rFonts w:hint="eastAsia"/>
        </w:rPr>
        <w:t>订单</w:t>
      </w:r>
      <w:bookmarkEnd w:id="64"/>
    </w:p>
    <w:p>
      <w:pPr>
        <w:pStyle w:val="4"/>
      </w:pPr>
      <w:bookmarkStart w:id="65" w:name="_Toc18647"/>
      <w:r>
        <w:rPr>
          <w:rFonts w:hint="eastAsia"/>
        </w:rPr>
        <w:t>门诊服务订单-列表</w:t>
      </w:r>
      <w:bookmarkEnd w:id="65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erver/orderlis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0"/>
        <w:gridCol w:w="2263"/>
        <w:gridCol w:w="1135"/>
        <w:gridCol w:w="1514"/>
        <w:gridCol w:w="185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默认查询10条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rder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订单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Nam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名称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ameGuid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单人姓名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tus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审核状态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(WAIT:待审，PASS:通过，UNPASS：拒绝)</w:t>
            </w:r>
          </w:p>
        </w:tc>
      </w:tr>
    </w:tbl>
    <w:p/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1"/>
        <w:gridCol w:w="1570"/>
        <w:gridCol w:w="640"/>
        <w:gridCol w:w="1020"/>
        <w:gridCol w:w="1126"/>
        <w:gridCol w:w="2238"/>
        <w:gridCol w:w="91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记录数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明细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订单code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Code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看详情使用该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Name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名称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amount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金额（分为单位）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rderNo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订单号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rderType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订单类型（SERVER:服务）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Time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时间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payCert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支付凭证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多张英文逗号分隔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tus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审核状态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(WAIT:待审，PASS:通过，UNPASS：拒绝)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单人编号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ameGuid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单人姓名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payType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方式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(WX:微信，ALI:支付宝，BANK:银行转账)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obile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单人电话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serialNum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支付流水编号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mark</w:t>
            </w:r>
          </w:p>
        </w:tc>
        <w:tc>
          <w:tcPr>
            <w:tcW w:w="6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审核备注</w:t>
            </w:r>
          </w:p>
        </w:tc>
        <w:tc>
          <w:tcPr>
            <w:tcW w:w="11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91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4"/>
      </w:pPr>
      <w:bookmarkStart w:id="66" w:name="_Toc8089"/>
      <w:r>
        <w:rPr>
          <w:rFonts w:hint="eastAsia"/>
        </w:rPr>
        <w:t>门诊服务订单-详情</w:t>
      </w:r>
      <w:bookmarkEnd w:id="66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server/orderDetail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订单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</w:p>
        </w:tc>
      </w:tr>
    </w:tbl>
    <w:p/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17"/>
        <w:gridCol w:w="2094"/>
        <w:gridCol w:w="876"/>
        <w:gridCol w:w="1222"/>
        <w:gridCol w:w="2627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订单code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Code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看详情使用该code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erveName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名称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ame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名称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amount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金额（分为单位）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rderNo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订单号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rderType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订单类型（SERVER:服务）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Time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时间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payCert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支付凭证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多张英文逗号分隔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tus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审核状态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(WAIT:待审，PASS:通过，UNPASS：拒绝)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oGuid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单人编号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mberNameGuid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单人姓名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payType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付款方式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(WX:微信，ALI:支付宝，BANK:银行转账)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obile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单人电话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ascii="Helvetica" w:hAnsi="Helvetica" w:eastAsia="Helvetica" w:cs="Helvetica"/>
                <w:color w:val="000000"/>
                <w:kern w:val="0"/>
                <w:sz w:val="22"/>
                <w:lang w:bidi="ar"/>
              </w:rPr>
              <w:t>serialNum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支付流水编号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mark</w:t>
            </w:r>
          </w:p>
        </w:tc>
        <w:tc>
          <w:tcPr>
            <w:tcW w:w="20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审核备注</w:t>
            </w:r>
          </w:p>
        </w:tc>
        <w:tc>
          <w:tcPr>
            <w:tcW w:w="8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6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/>
    <w:p>
      <w:pPr>
        <w:pStyle w:val="3"/>
      </w:pPr>
      <w:bookmarkStart w:id="67" w:name="_Toc2783"/>
      <w:r>
        <w:rPr>
          <w:rFonts w:hint="eastAsia" w:eastAsiaTheme="minorEastAsia"/>
        </w:rPr>
        <w:t>预约排班</w:t>
      </w:r>
      <w:bookmarkEnd w:id="67"/>
    </w:p>
    <w:p>
      <w:pPr>
        <w:pStyle w:val="4"/>
      </w:pPr>
      <w:bookmarkStart w:id="68" w:name="_Toc154"/>
      <w:r>
        <w:rPr>
          <w:rFonts w:hint="eastAsia"/>
        </w:rPr>
        <w:t>预约管理-视图</w:t>
      </w:r>
      <w:bookmarkEnd w:id="68"/>
    </w:p>
    <w:p>
      <w:pPr>
        <w:pStyle w:val="5"/>
      </w:pPr>
      <w:r>
        <w:rPr>
          <w:rFonts w:hint="eastAsia"/>
        </w:rPr>
        <w:t>请求方式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findPatientReservationView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0"/>
        <w:gridCol w:w="2263"/>
        <w:gridCol w:w="1135"/>
        <w:gridCol w:w="1514"/>
        <w:gridCol w:w="185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servationDateStr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日期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yyyy-MM-dd</w:t>
            </w:r>
          </w:p>
        </w:tc>
      </w:tr>
    </w:tbl>
    <w:p/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1184"/>
        <w:gridCol w:w="1761"/>
        <w:gridCol w:w="1843"/>
        <w:gridCol w:w="1184"/>
        <w:gridCol w:w="196"/>
        <w:gridCol w:w="529"/>
        <w:gridCol w:w="2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184" w:type="dxa"/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761" w:type="dxa"/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96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52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280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guidScheduleList</w:t>
            </w: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医生预约排班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cod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memberNoGuid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Code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memberNameGuid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员工姓名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shopNo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Code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shopNam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名称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merchantNo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Code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merchantNam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名称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workDat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日期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dayNum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星期几(1是星期一，依次类推7是星期日)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scheduleCod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code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scheduleNam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班次名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workTim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上班时间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offTim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下班时间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aptFlag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是否可约诊appointment（N否 Y是)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type</w:t>
            </w: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类型(当周WEEK、固定FIXED)</w:t>
            </w: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6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doctorMap</w:t>
            </w:r>
          </w:p>
        </w:tc>
        <w:tc>
          <w:tcPr>
            <w:tcW w:w="1184" w:type="dxa"/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96" w:type="dxa"/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529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Map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sz w:val="22"/>
              </w:rPr>
              <w:t>医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预约医生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患者预约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obil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手机号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Typ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类型：普通：PT；临时；LS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No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病历编号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o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o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编号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o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编号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Len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长（分钟）：如15分钟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Typ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类型：预约：RESERVATION；挂号：REGISTERED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o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编号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titingStatus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状态：未确认：UNCONFIRMED；治疗中：TREATMENT；取消：CANCEL；治疗完成：FINISHED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接诊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triage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分诊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viewReservation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复诊预约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finished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治疗完成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编辑病历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7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Date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serviceChooses</w:t>
            </w: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预约 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预约项目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患者服务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Code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项目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Name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PropertyCode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服务项目属性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PropertyName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服务项目属性名称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创建人code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843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118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96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52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80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{</w:t>
            </w:r>
          </w:p>
          <w:p>
            <w:r>
              <w:rPr>
                <w:rFonts w:hint="eastAsia"/>
              </w:rPr>
              <w:t xml:space="preserve">        "guidScheduleList": [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code": "LJ_8cbb687ff251446bb7d822b9501bcd46",</w:t>
            </w:r>
          </w:p>
          <w:p>
            <w:r>
              <w:rPr>
                <w:rFonts w:hint="eastAsia"/>
              </w:rPr>
              <w:t xml:space="preserve">                "memberNoGuid": "c874ecef6ef44284b9cb1495a929b415",</w:t>
            </w:r>
          </w:p>
          <w:p>
            <w:r>
              <w:rPr>
                <w:rFonts w:hint="eastAsia"/>
              </w:rPr>
              <w:t xml:space="preserve">                "memberNameGuid": "李医生",</w:t>
            </w:r>
          </w:p>
          <w:p>
            <w:r>
              <w:rPr>
                <w:rFonts w:hint="eastAsia"/>
              </w:rPr>
              <w:t xml:space="preserve">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"shopName": "一鸣口腔",</w:t>
            </w:r>
          </w:p>
          <w:p>
            <w:r>
              <w:rPr>
                <w:rFonts w:hint="eastAsia"/>
              </w:rPr>
              <w:t xml:space="preserve">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"merchantName": "一鸣口腔",</w:t>
            </w:r>
          </w:p>
          <w:p>
            <w:r>
              <w:rPr>
                <w:rFonts w:hint="eastAsia"/>
              </w:rPr>
              <w:t xml:space="preserve">                "workDate": "2019-03-14 00:00:00",</w:t>
            </w:r>
          </w:p>
          <w:p>
            <w:r>
              <w:rPr>
                <w:rFonts w:hint="eastAsia"/>
              </w:rPr>
              <w:t xml:space="preserve">                "dayNum": 4,</w:t>
            </w:r>
          </w:p>
          <w:p>
            <w:r>
              <w:rPr>
                <w:rFonts w:hint="eastAsia"/>
              </w:rPr>
              <w:t xml:space="preserve">                "scheduleCode": "LJ_c2e02d2f63884da2abf78c1c973ae951",</w:t>
            </w:r>
          </w:p>
          <w:p>
            <w:r>
              <w:rPr>
                <w:rFonts w:hint="eastAsia"/>
              </w:rPr>
              <w:t xml:space="preserve">                "scheduleName": "正常班",</w:t>
            </w:r>
          </w:p>
          <w:p>
            <w:r>
              <w:rPr>
                <w:rFonts w:hint="eastAsia"/>
              </w:rPr>
              <w:t xml:space="preserve">                "workTime": "1970-01-01 09:00:00",</w:t>
            </w:r>
          </w:p>
          <w:p>
            <w:r>
              <w:rPr>
                <w:rFonts w:hint="eastAsia"/>
              </w:rPr>
              <w:t xml:space="preserve">                "offTime": "1970-01-01 21:00:00",</w:t>
            </w:r>
          </w:p>
          <w:p>
            <w:r>
              <w:rPr>
                <w:rFonts w:hint="eastAsia"/>
              </w:rPr>
              <w:t xml:space="preserve">                "aptFlag": "Y",</w:t>
            </w:r>
          </w:p>
          <w:p>
            <w:r>
              <w:rPr>
                <w:rFonts w:hint="eastAsia"/>
              </w:rPr>
              <w:t xml:space="preserve">                "type": "WEEK"</w:t>
            </w:r>
          </w:p>
          <w:p>
            <w:r>
              <w:rPr>
                <w:rFonts w:hint="eastAsia"/>
              </w:rPr>
              <w:t xml:space="preserve">            }</w:t>
            </w:r>
          </w:p>
          <w:p>
            <w:r>
              <w:rPr>
                <w:rFonts w:hint="eastAsia"/>
              </w:rPr>
              <w:t xml:space="preserve">        ],</w:t>
            </w:r>
          </w:p>
          <w:p>
            <w:r>
              <w:rPr>
                <w:rFonts w:hint="eastAsia"/>
              </w:rPr>
              <w:t xml:space="preserve">        "doctorMap": {</w:t>
            </w:r>
          </w:p>
          <w:p>
            <w:r>
              <w:rPr>
                <w:rFonts w:hint="eastAsia"/>
              </w:rPr>
              <w:t xml:space="preserve">            "c874ecef6ef44284b9cb1495a929b415": [</w:t>
            </w:r>
          </w:p>
          <w:p>
            <w:r>
              <w:rPr>
                <w:rFonts w:hint="eastAsia"/>
              </w:rPr>
              <w:t xml:space="preserve">                {</w:t>
            </w:r>
          </w:p>
          <w:p>
            <w:r>
              <w:rPr>
                <w:rFonts w:hint="eastAsia"/>
              </w:rPr>
              <w:t xml:space="preserve">                    "code": "LJ_78f9810cc42d4b82ababc5dc70d683db",</w:t>
            </w:r>
          </w:p>
          <w:p>
            <w:r>
              <w:rPr>
                <w:rFonts w:hint="eastAsia"/>
              </w:rPr>
              <w:t xml:space="preserve">                    "patientNo": "PA_001",</w:t>
            </w:r>
          </w:p>
          <w:p>
            <w:r>
              <w:rPr>
                <w:rFonts w:hint="eastAsia"/>
              </w:rPr>
              <w:t xml:space="preserve">                    "patientName": "张三",</w:t>
            </w:r>
          </w:p>
          <w:p>
            <w:r>
              <w:rPr>
                <w:rFonts w:hint="eastAsia"/>
              </w:rPr>
              <w:t xml:space="preserve">                    "mobile": "18800000000",</w:t>
            </w:r>
          </w:p>
          <w:p>
            <w:r>
              <w:rPr>
                <w:rFonts w:hint="eastAsia"/>
              </w:rPr>
              <w:t xml:space="preserve">                    "patientType": "ORDINARY",</w:t>
            </w:r>
          </w:p>
          <w:p>
            <w:r>
              <w:rPr>
                <w:rFonts w:hint="eastAsia"/>
              </w:rPr>
              <w:t xml:space="preserve">                    "medicalNo": "MN_002",</w:t>
            </w:r>
          </w:p>
          <w:p>
            <w:r>
              <w:rPr>
                <w:rFonts w:hint="eastAsia"/>
              </w:rPr>
              <w:t xml:space="preserve">                    "advisoryDate": "2019-03-14 11:45:56",</w:t>
            </w:r>
          </w:p>
          <w:p>
            <w:r>
              <w:rPr>
                <w:rFonts w:hint="eastAsia"/>
              </w:rPr>
              <w:t xml:space="preserve">                    "advisoryNo": "c874ecef6ef44284b9cb1495a9vd",</w:t>
            </w:r>
          </w:p>
          <w:p>
            <w:r>
              <w:rPr>
                <w:rFonts w:hint="eastAsia"/>
              </w:rPr>
              <w:t xml:space="preserve">                    "advisoryName": "王武A",</w:t>
            </w:r>
          </w:p>
          <w:p>
            <w:r>
              <w:rPr>
                <w:rFonts w:hint="eastAsia"/>
              </w:rPr>
              <w:t xml:space="preserve">    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    "reservationDate": "2019-03-14 10:00",</w:t>
            </w:r>
          </w:p>
          <w:p>
            <w:r>
              <w:rPr>
                <w:rFonts w:hint="eastAsia"/>
              </w:rPr>
              <w:t xml:space="preserve">                    "reservationDateLen": 30,</w:t>
            </w:r>
          </w:p>
          <w:p>
            <w:r>
              <w:rPr>
                <w:rFonts w:hint="eastAsia"/>
              </w:rPr>
              <w:t xml:space="preserve">                    "reservationDoctorNo": "c874ecef6ef44284b9cb1495a929b415",</w:t>
            </w:r>
          </w:p>
          <w:p>
            <w:r>
              <w:rPr>
                <w:rFonts w:hint="eastAsia"/>
              </w:rPr>
              <w:t xml:space="preserve">                    "reservationDoctorName": "李医生",</w:t>
            </w:r>
          </w:p>
          <w:p>
            <w:r>
              <w:rPr>
                <w:rFonts w:hint="eastAsia"/>
              </w:rPr>
              <w:t xml:space="preserve">                    "reservationType": "RESERVATION",</w:t>
            </w:r>
          </w:p>
          <w:p>
            <w:r>
              <w:rPr>
                <w:rFonts w:hint="eastAsia"/>
              </w:rPr>
              <w:t xml:space="preserve">                    "vistitingStatus": "UNCONFIRMED",</w:t>
            </w:r>
          </w:p>
          <w:p>
            <w:r>
              <w:rPr>
                <w:rFonts w:hint="eastAsia"/>
              </w:rPr>
              <w:t xml:space="preserve">                    "visitingType": "NEWDIAGNOSIS",</w:t>
            </w:r>
          </w:p>
          <w:p>
            <w:r>
              <w:rPr>
                <w:rFonts w:hint="eastAsia"/>
              </w:rPr>
              <w:t xml:space="preserve">                    "createDate": "2019-03-13 16:15:02",</w:t>
            </w:r>
          </w:p>
          <w:p>
            <w:r>
              <w:rPr>
                <w:rFonts w:hint="eastAsia"/>
              </w:rPr>
              <w:t xml:space="preserve">                    "createId": "c874ecef6ef44284b9cb1495a9vd",</w:t>
            </w:r>
          </w:p>
          <w:p>
            <w:r>
              <w:rPr>
                <w:rFonts w:hint="eastAsia"/>
              </w:rPr>
              <w:t xml:space="preserve">                    "createName": "王武A",</w:t>
            </w:r>
          </w:p>
          <w:p>
            <w:r>
              <w:rPr>
                <w:rFonts w:hint="eastAsia"/>
              </w:rPr>
              <w:t xml:space="preserve">                    "updateDate": "2019-03-13 16:15:02",</w:t>
            </w:r>
          </w:p>
          <w:p>
            <w:r>
              <w:rPr>
                <w:rFonts w:hint="eastAsia"/>
              </w:rPr>
              <w:t xml:space="preserve">                    "serviceChooses": [</w:t>
            </w:r>
          </w:p>
          <w:p>
            <w:r>
              <w:rPr>
                <w:rFonts w:hint="eastAsia"/>
              </w:rPr>
              <w:t xml:space="preserve">                        {</w:t>
            </w:r>
          </w:p>
          <w:p>
            <w:r>
              <w:rPr>
                <w:rFonts w:hint="eastAsia"/>
              </w:rPr>
              <w:t xml:space="preserve">                            "code": "LJ_224a701fd47b40a498b28dfcd97994ae",</w:t>
            </w:r>
          </w:p>
          <w:p>
            <w:r>
              <w:rPr>
                <w:rFonts w:hint="eastAsia"/>
              </w:rPr>
              <w:t xml:space="preserve">                            "patientReservationCode": "LJ_78f9810cc42d4b82ababc5dc70d683db",</w:t>
            </w:r>
          </w:p>
          <w:p>
            <w:r>
              <w:rPr>
                <w:rFonts w:hint="eastAsia"/>
              </w:rPr>
              <w:t xml:space="preserve">    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    "projectPropertyName": "烧烤",</w:t>
            </w:r>
          </w:p>
          <w:p>
            <w:r>
              <w:rPr>
                <w:rFonts w:hint="eastAsia"/>
              </w:rPr>
              <w:t xml:space="preserve">                            "createDate": "2019-03-13 16:15:02",</w:t>
            </w:r>
          </w:p>
          <w:p>
            <w:r>
              <w:rPr>
                <w:rFonts w:hint="eastAsia"/>
              </w:rPr>
              <w:t xml:space="preserve">    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    },</w:t>
            </w:r>
          </w:p>
          <w:p>
            <w:r>
              <w:rPr>
                <w:rFonts w:hint="eastAsia"/>
              </w:rPr>
              <w:t xml:space="preserve">                        {</w:t>
            </w:r>
          </w:p>
          <w:p>
            <w:r>
              <w:rPr>
                <w:rFonts w:hint="eastAsia"/>
              </w:rPr>
              <w:t xml:space="preserve">                            "code": "LJ_4010ebb25cae4bb8a5ad6d03f922d42d",</w:t>
            </w:r>
          </w:p>
          <w:p>
            <w:r>
              <w:rPr>
                <w:rFonts w:hint="eastAsia"/>
              </w:rPr>
              <w:t xml:space="preserve">                            "patientReservationCode": "LJ_78f9810cc42d4b82ababc5dc70d683db",</w:t>
            </w:r>
          </w:p>
          <w:p>
            <w:r>
              <w:rPr>
                <w:rFonts w:hint="eastAsia"/>
              </w:rPr>
              <w:t xml:space="preserve">    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    "projectPropertyName": "美白",</w:t>
            </w:r>
          </w:p>
          <w:p>
            <w:r>
              <w:rPr>
                <w:rFonts w:hint="eastAsia"/>
              </w:rPr>
              <w:t xml:space="preserve">                            "createDate": "2019-03-13 16:15:02",</w:t>
            </w:r>
          </w:p>
          <w:p>
            <w:r>
              <w:rPr>
                <w:rFonts w:hint="eastAsia"/>
              </w:rPr>
              <w:t xml:space="preserve">    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    }</w:t>
            </w:r>
          </w:p>
          <w:p>
            <w:r>
              <w:rPr>
                <w:rFonts w:hint="eastAsia"/>
              </w:rPr>
              <w:t xml:space="preserve">                    ]</w:t>
            </w:r>
          </w:p>
          <w:p>
            <w:r>
              <w:rPr>
                <w:rFonts w:hint="eastAsia"/>
              </w:rPr>
              <w:t xml:space="preserve">                }</w:t>
            </w:r>
          </w:p>
          <w:p>
            <w:r>
              <w:rPr>
                <w:rFonts w:hint="eastAsia"/>
              </w:rPr>
              <w:t xml:space="preserve">            ]</w:t>
            </w:r>
          </w:p>
          <w:p>
            <w:r>
              <w:rPr>
                <w:rFonts w:hint="eastAsia"/>
              </w:rPr>
              <w:t xml:space="preserve">        }</w:t>
            </w:r>
          </w:p>
          <w:p>
            <w:r>
              <w:rPr>
                <w:rFonts w:hint="eastAsia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69" w:name="_Toc9779"/>
      <w:r>
        <w:rPr>
          <w:rFonts w:hint="eastAsia"/>
        </w:rPr>
        <w:t>预约管理-列表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,v1.2</w:t>
      </w:r>
      <w:r>
        <w:rPr>
          <w:rFonts w:hint="eastAsia"/>
          <w:lang w:eastAsia="zh-CN"/>
        </w:rPr>
        <w:t>】</w:t>
      </w:r>
      <w:bookmarkEnd w:id="69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findPatientReservationPage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0"/>
        <w:gridCol w:w="2263"/>
        <w:gridCol w:w="1135"/>
        <w:gridCol w:w="1514"/>
        <w:gridCol w:w="185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默认查询10条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servationDateStr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日期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yyyy-MM-d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beginDat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开始日期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yyyy-MM-d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endDat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结束日期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yyyy-MM-d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tientNam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患者姓名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vistitingStatus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就诊状态：未确认：UNCONFIRMED；治疗中：TREATMENT；取消：CANCEL；治疗完成：FINISHED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gisteredDoctor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医生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  <w:t>patientTyp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患者类型：普通-PT；待定-LS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Consolas" w:hAnsi="Consolas" w:eastAsia="Consolas"/>
                <w:i/>
                <w:color w:val="auto"/>
                <w:sz w:val="28"/>
                <w:shd w:val="clear" w:color="auto" w:fill="E8F2FE"/>
              </w:rPr>
              <w:t>createNam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创建人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Consolas" w:hAnsi="Consolas" w:eastAsia="Consolas"/>
                <w:i/>
                <w:color w:val="auto"/>
                <w:sz w:val="28"/>
                <w:shd w:val="clear" w:color="auto" w:fill="E8F2FE"/>
              </w:rPr>
            </w:pPr>
            <w:r>
              <w:rPr>
                <w:rFonts w:hint="eastAsia" w:hAnsi="Consolas" w:eastAsia="Consolas" w:asciiTheme="minorAscii"/>
                <w:i w:val="0"/>
                <w:iCs/>
                <w:color w:val="auto"/>
                <w:sz w:val="28"/>
                <w:shd w:val="clear" w:color="auto" w:fill="E8F2FE"/>
              </w:rPr>
              <w:t>patient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患者code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v1.2</w:t>
            </w:r>
          </w:p>
        </w:tc>
      </w:tr>
    </w:tbl>
    <w:p/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1"/>
        <w:gridCol w:w="1570"/>
        <w:gridCol w:w="943"/>
        <w:gridCol w:w="2618"/>
        <w:gridCol w:w="668"/>
        <w:gridCol w:w="1091"/>
        <w:gridCol w:w="615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记录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明细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患者预约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名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obil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手机号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Typ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类型：普通：PT；临时；LS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病历编号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Dat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时间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am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名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编号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am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名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编号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am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名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Len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长（分钟）：如15分钟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Typ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类型：预约：RESERVATION；挂号：REGISTERED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o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编号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titingStatus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状态：未确认：UNCONFIRMED；治疗中：TREATMENT；取消：CANCEL；治疗完成：FINISHED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接诊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ascii="宋体" w:hAnsi="宋体" w:eastAsia="宋体" w:cs="宋体"/>
                <w:sz w:val="22"/>
              </w:rPr>
              <w:t>visitingAdvisory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接诊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triage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分诊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viewReservation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复诊预约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finished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治疗完成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编辑病历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status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</w:rPr>
              <w:t>客户确认状态：UNCONFIRM 未确认，CONFIRM 确认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v1.2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sex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ascii="宋体" w:hAnsi="宋体" w:eastAsia="宋体" w:cs="宋体"/>
                <w:sz w:val="24"/>
                <w:szCs w:val="24"/>
                <w:highlight w:val="yellow"/>
              </w:rPr>
              <w:t>性别 MALE男 FEMALE女 UNKNOWN未知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V1.2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serviceChooses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预约 项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预约项目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服务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Cod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项目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Nam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PropertyCod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服务项目属性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PropertyNam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服务项目属性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{</w:t>
            </w:r>
          </w:p>
          <w:p>
            <w:r>
              <w:rPr>
                <w:rFonts w:hint="eastAsia"/>
              </w:rPr>
              <w:t xml:space="preserve">        "start": 0,</w:t>
            </w:r>
          </w:p>
          <w:p>
            <w:r>
              <w:rPr>
                <w:rFonts w:hint="eastAsia"/>
              </w:rPr>
              <w:t xml:space="preserve">        "limit": 10,</w:t>
            </w:r>
          </w:p>
          <w:p>
            <w:r>
              <w:rPr>
                <w:rFonts w:hint="eastAsia"/>
              </w:rPr>
              <w:t xml:space="preserve">        "total": 3,</w:t>
            </w:r>
          </w:p>
          <w:p>
            <w:r>
              <w:rPr>
                <w:rFonts w:hint="eastAsia"/>
              </w:rPr>
              <w:t xml:space="preserve">        "rows": [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code": "LJ_799542acafc240ff814b8534d3827dfd",</w:t>
            </w:r>
          </w:p>
          <w:p>
            <w:r>
              <w:rPr>
                <w:rFonts w:hint="eastAsia"/>
              </w:rPr>
              <w:t xml:space="preserve">                "patientNo": "PA_001",</w:t>
            </w:r>
          </w:p>
          <w:p>
            <w:r>
              <w:rPr>
                <w:rFonts w:hint="eastAsia"/>
              </w:rPr>
              <w:t xml:space="preserve">                "patientName": "张三",</w:t>
            </w:r>
          </w:p>
          <w:p>
            <w:r>
              <w:rPr>
                <w:rFonts w:hint="eastAsia"/>
              </w:rPr>
              <w:t xml:space="preserve">                "mobile": "18800000000",</w:t>
            </w:r>
          </w:p>
          <w:p>
            <w:r>
              <w:rPr>
                <w:rFonts w:hint="eastAsia"/>
              </w:rPr>
              <w:t xml:space="preserve">                "patientType": "ORDINARY",</w:t>
            </w:r>
          </w:p>
          <w:p>
            <w:r>
              <w:rPr>
                <w:rFonts w:hint="eastAsia"/>
              </w:rPr>
              <w:t xml:space="preserve">                "medicalNo": "MN_002",</w:t>
            </w:r>
          </w:p>
          <w:p>
            <w:r>
              <w:rPr>
                <w:rFonts w:hint="eastAsia"/>
              </w:rPr>
              <w:t xml:space="preserve">                "advisoryNo": "c874ecef6ef44284b9cb1495a929b415",</w:t>
            </w:r>
          </w:p>
          <w:p>
            <w:r>
              <w:rPr>
                <w:rFonts w:hint="eastAsia"/>
              </w:rPr>
              <w:t xml:space="preserve">                "advisoryName": "李医生",</w:t>
            </w:r>
          </w:p>
          <w:p>
            <w:r>
              <w:rPr>
                <w:rFonts w:hint="eastAsia"/>
              </w:rPr>
              <w:t xml:space="preserve">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"reservationDate": "2019-03-14 02:00",</w:t>
            </w:r>
          </w:p>
          <w:p>
            <w:r>
              <w:rPr>
                <w:rFonts w:hint="eastAsia"/>
              </w:rPr>
              <w:t xml:space="preserve">                "reservationDateLen": 30,</w:t>
            </w:r>
          </w:p>
          <w:p>
            <w:r>
              <w:rPr>
                <w:rFonts w:hint="eastAsia"/>
              </w:rPr>
              <w:t xml:space="preserve">                "reservationDoctorNo": "c874ecef6ef44284b9cb1495a929b415",</w:t>
            </w:r>
          </w:p>
          <w:p>
            <w:r>
              <w:rPr>
                <w:rFonts w:hint="eastAsia"/>
              </w:rPr>
              <w:t xml:space="preserve">                "reservationDoctorName": "李医生",</w:t>
            </w:r>
          </w:p>
          <w:p>
            <w:r>
              <w:rPr>
                <w:rFonts w:hint="eastAsia"/>
              </w:rPr>
              <w:t xml:space="preserve">                "reservationType": "RESERVATION",</w:t>
            </w:r>
          </w:p>
          <w:p>
            <w:r>
              <w:rPr>
                <w:rFonts w:hint="eastAsia"/>
              </w:rPr>
              <w:t xml:space="preserve">                "vistitingStatus": "TREATMENT",</w:t>
            </w:r>
          </w:p>
          <w:p>
            <w:r>
              <w:rPr>
                <w:rFonts w:hint="eastAsia"/>
              </w:rPr>
              <w:t xml:space="preserve">                "visitingType": "NEWDIAGNOSIS",</w:t>
            </w:r>
          </w:p>
          <w:p>
            <w:r>
              <w:rPr>
                <w:rFonts w:hint="eastAsia"/>
              </w:rPr>
              <w:t xml:space="preserve">                "visitingDate": "2019-03-13 08:44",</w:t>
            </w:r>
          </w:p>
          <w:p>
            <w:r>
              <w:rPr>
                <w:rFonts w:hint="eastAsia"/>
              </w:rPr>
              <w:t xml:space="preserve">                "createDate": "2019-03-13 15:55:10",</w:t>
            </w:r>
          </w:p>
          <w:p>
            <w:r>
              <w:rPr>
                <w:rFonts w:hint="eastAsia"/>
              </w:rPr>
              <w:t xml:space="preserve">                "createId": "c874ecef6ef44284b9cb1495a929b415",</w:t>
            </w:r>
          </w:p>
          <w:p>
            <w:r>
              <w:rPr>
                <w:rFonts w:hint="eastAsia"/>
              </w:rPr>
              <w:t xml:space="preserve">                "createName": "李医生",</w:t>
            </w:r>
          </w:p>
          <w:p>
            <w:r>
              <w:rPr>
                <w:rFonts w:hint="eastAsia"/>
              </w:rPr>
              <w:t xml:space="preserve">                "updateId": "c874ecef6ef44284b9cb1495a929b415",</w:t>
            </w:r>
          </w:p>
          <w:p>
            <w:r>
              <w:rPr>
                <w:rFonts w:hint="eastAsia"/>
              </w:rPr>
              <w:t xml:space="preserve">                "updateName": "李医生",</w:t>
            </w:r>
          </w:p>
          <w:p>
            <w:r>
              <w:rPr>
                <w:rFonts w:hint="eastAsia"/>
              </w:rPr>
              <w:t xml:space="preserve">                "updateDate": "2019-03-13 16:32:44",</w:t>
            </w:r>
          </w:p>
          <w:p>
            <w:r>
              <w:rPr>
                <w:rFonts w:hint="eastAsia"/>
              </w:rPr>
              <w:t xml:space="preserve">                "serviceChoos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4eaea8f599154338a4e85288cdfb0389",</w:t>
            </w:r>
          </w:p>
          <w:p>
            <w:r>
              <w:rPr>
                <w:rFonts w:hint="eastAsia"/>
              </w:rPr>
              <w:t xml:space="preserve">                        "patientReservationCode": "LJ_799542acafc240ff814b8534d3827dfd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美白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892338bff632499d8ce3152b33f59f23",</w:t>
            </w:r>
          </w:p>
          <w:p>
            <w:r>
              <w:rPr>
                <w:rFonts w:hint="eastAsia"/>
              </w:rPr>
              <w:t xml:space="preserve">                        "patientReservationCode": "LJ_799542acafc240ff814b8534d3827dfd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烧烤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,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code": "LJ_58ee2b1550d2478d845f6aedbd25bea1",</w:t>
            </w:r>
          </w:p>
          <w:p>
            <w:r>
              <w:rPr>
                <w:rFonts w:hint="eastAsia"/>
              </w:rPr>
              <w:t xml:space="preserve">                "patientNo": "PA_001",</w:t>
            </w:r>
          </w:p>
          <w:p>
            <w:r>
              <w:rPr>
                <w:rFonts w:hint="eastAsia"/>
              </w:rPr>
              <w:t xml:space="preserve">                "patientName": "张三",</w:t>
            </w:r>
          </w:p>
          <w:p>
            <w:r>
              <w:rPr>
                <w:rFonts w:hint="eastAsia"/>
              </w:rPr>
              <w:t xml:space="preserve">                "mobile": "18800000000",</w:t>
            </w:r>
          </w:p>
          <w:p>
            <w:r>
              <w:rPr>
                <w:rFonts w:hint="eastAsia"/>
              </w:rPr>
              <w:t xml:space="preserve">                "patientType": "ORDINARY",</w:t>
            </w:r>
          </w:p>
          <w:p>
            <w:r>
              <w:rPr>
                <w:rFonts w:hint="eastAsia"/>
              </w:rPr>
              <w:t xml:space="preserve">                "medicalNo": "MN_002",</w:t>
            </w:r>
          </w:p>
          <w:p>
            <w:r>
              <w:rPr>
                <w:rFonts w:hint="eastAsia"/>
              </w:rPr>
              <w:t xml:space="preserve">                "advisoryNo": "c874ecef6ef44284b9cb1495a9vd",</w:t>
            </w:r>
          </w:p>
          <w:p>
            <w:r>
              <w:rPr>
                <w:rFonts w:hint="eastAsia"/>
              </w:rPr>
              <w:t xml:space="preserve">                "advisoryName": "王武",</w:t>
            </w:r>
          </w:p>
          <w:p>
            <w:r>
              <w:rPr>
                <w:rFonts w:hint="eastAsia"/>
              </w:rPr>
              <w:t xml:space="preserve">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"reservationDate": "2019-03-14 07:00",</w:t>
            </w:r>
          </w:p>
          <w:p>
            <w:r>
              <w:rPr>
                <w:rFonts w:hint="eastAsia"/>
              </w:rPr>
              <w:t xml:space="preserve">                "reservationDateLen": 30,</w:t>
            </w:r>
          </w:p>
          <w:p>
            <w:r>
              <w:rPr>
                <w:rFonts w:hint="eastAsia"/>
              </w:rPr>
              <w:t xml:space="preserve">                "reservationDoctorNo": "c874ecef6ef44284b9cb1495a929b415",</w:t>
            </w:r>
          </w:p>
          <w:p>
            <w:r>
              <w:rPr>
                <w:rFonts w:hint="eastAsia"/>
              </w:rPr>
              <w:t xml:space="preserve">                "reservationDoctorName": "李医生",</w:t>
            </w:r>
          </w:p>
          <w:p>
            <w:r>
              <w:rPr>
                <w:rFonts w:hint="eastAsia"/>
              </w:rPr>
              <w:t xml:space="preserve">                "reservationType": "RESERVATION",</w:t>
            </w:r>
          </w:p>
          <w:p>
            <w:r>
              <w:rPr>
                <w:rFonts w:hint="eastAsia"/>
              </w:rPr>
              <w:t xml:space="preserve">                "vistitingStatus": "UNCONFIRMED",</w:t>
            </w:r>
          </w:p>
          <w:p>
            <w:r>
              <w:rPr>
                <w:rFonts w:hint="eastAsia"/>
              </w:rPr>
              <w:t xml:space="preserve">                "visitingType": "NEWDIAGNOSIS",</w:t>
            </w:r>
          </w:p>
          <w:p>
            <w:r>
              <w:rPr>
                <w:rFonts w:hint="eastAsia"/>
              </w:rPr>
              <w:t xml:space="preserve">                "createDate": "2019-03-13 16:08:34",</w:t>
            </w:r>
          </w:p>
          <w:p>
            <w:r>
              <w:rPr>
                <w:rFonts w:hint="eastAsia"/>
              </w:rPr>
              <w:t xml:space="preserve">                "createId": "c874ecef6ef44284b9cb1495a929b4vb",</w:t>
            </w:r>
          </w:p>
          <w:p>
            <w:r>
              <w:rPr>
                <w:rFonts w:hint="eastAsia"/>
              </w:rPr>
              <w:t xml:space="preserve">                "createName": "主管",</w:t>
            </w:r>
          </w:p>
          <w:p>
            <w:r>
              <w:rPr>
                <w:rFonts w:hint="eastAsia"/>
              </w:rPr>
              <w:t xml:space="preserve">                "updateDate": "2019-03-13 16:08:34",</w:t>
            </w:r>
          </w:p>
          <w:p>
            <w:r>
              <w:rPr>
                <w:rFonts w:hint="eastAsia"/>
              </w:rPr>
              <w:t xml:space="preserve">                "serviceChoos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b5eb9c047cb342a5af265c7a16130b54",</w:t>
            </w:r>
          </w:p>
          <w:p>
            <w:r>
              <w:rPr>
                <w:rFonts w:hint="eastAsia"/>
              </w:rPr>
              <w:t xml:space="preserve">                        "patientReservationCode": "LJ_58ee2b1550d2478d845f6aedbd25bea1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烧烤",</w:t>
            </w:r>
          </w:p>
          <w:p>
            <w:r>
              <w:rPr>
                <w:rFonts w:hint="eastAsia"/>
              </w:rPr>
              <w:t xml:space="preserve">                        "createDate": "2019-03-13 16:08:34",</w:t>
            </w:r>
          </w:p>
          <w:p>
            <w:r>
              <w:rPr>
                <w:rFonts w:hint="eastAsia"/>
              </w:rPr>
              <w:t xml:space="preserve">                        "createId": "c874ecef6ef44284b9cb1495a929b4vb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e5b97b9f6aab40df89eb3dca04f017f8",</w:t>
            </w:r>
          </w:p>
          <w:p>
            <w:r>
              <w:rPr>
                <w:rFonts w:hint="eastAsia"/>
              </w:rPr>
              <w:t xml:space="preserve">                        "patientReservationCode": "LJ_58ee2b1550d2478d845f6aedbd25bea1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美白",</w:t>
            </w:r>
          </w:p>
          <w:p>
            <w:r>
              <w:rPr>
                <w:rFonts w:hint="eastAsia"/>
              </w:rPr>
              <w:t xml:space="preserve">                        "createDate": "2019-03-13 16:08:34",</w:t>
            </w:r>
          </w:p>
          <w:p>
            <w:r>
              <w:rPr>
                <w:rFonts w:hint="eastAsia"/>
              </w:rPr>
              <w:t xml:space="preserve">                        "createId": "c874ecef6ef44284b9cb1495a929b4vb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,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code": "LJ_78f9810cc42d4b82ababc5dc70d683db",</w:t>
            </w:r>
          </w:p>
          <w:p>
            <w:r>
              <w:rPr>
                <w:rFonts w:hint="eastAsia"/>
              </w:rPr>
              <w:t xml:space="preserve">                "patientNo": "PA_001",</w:t>
            </w:r>
          </w:p>
          <w:p>
            <w:r>
              <w:rPr>
                <w:rFonts w:hint="eastAsia"/>
              </w:rPr>
              <w:t xml:space="preserve">                "patientName": "张三",</w:t>
            </w:r>
          </w:p>
          <w:p>
            <w:r>
              <w:rPr>
                <w:rFonts w:hint="eastAsia"/>
              </w:rPr>
              <w:t xml:space="preserve">                "mobile": "18800000000",</w:t>
            </w:r>
          </w:p>
          <w:p>
            <w:r>
              <w:rPr>
                <w:rFonts w:hint="eastAsia"/>
              </w:rPr>
              <w:t xml:space="preserve">                "patientType": "ORDINARY",</w:t>
            </w:r>
          </w:p>
          <w:p>
            <w:r>
              <w:rPr>
                <w:rFonts w:hint="eastAsia"/>
              </w:rPr>
              <w:t xml:space="preserve">                "medicalNo": "MN_002",</w:t>
            </w:r>
          </w:p>
          <w:p>
            <w:r>
              <w:rPr>
                <w:rFonts w:hint="eastAsia"/>
              </w:rPr>
              <w:t xml:space="preserve">                "advisoryDate": "2019-03-14 11:45:56",</w:t>
            </w:r>
          </w:p>
          <w:p>
            <w:r>
              <w:rPr>
                <w:rFonts w:hint="eastAsia"/>
              </w:rPr>
              <w:t xml:space="preserve">                "advisoryNo": "c874ecef6ef44284b9cb1495a9vd",</w:t>
            </w:r>
          </w:p>
          <w:p>
            <w:r>
              <w:rPr>
                <w:rFonts w:hint="eastAsia"/>
              </w:rPr>
              <w:t xml:space="preserve">                "advisoryName": "王武A",</w:t>
            </w:r>
          </w:p>
          <w:p>
            <w:r>
              <w:rPr>
                <w:rFonts w:hint="eastAsia"/>
              </w:rPr>
              <w:t xml:space="preserve">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"reservationDate": "2019-03-14 10:00",</w:t>
            </w:r>
          </w:p>
          <w:p>
            <w:r>
              <w:rPr>
                <w:rFonts w:hint="eastAsia"/>
              </w:rPr>
              <w:t xml:space="preserve">                "reservationDateLen": 30,</w:t>
            </w:r>
          </w:p>
          <w:p>
            <w:r>
              <w:rPr>
                <w:rFonts w:hint="eastAsia"/>
              </w:rPr>
              <w:t xml:space="preserve">                "reservationDoctorNo": "c874ecef6ef44284b9cb1495a929b415",</w:t>
            </w:r>
          </w:p>
          <w:p>
            <w:r>
              <w:rPr>
                <w:rFonts w:hint="eastAsia"/>
              </w:rPr>
              <w:t xml:space="preserve">                "reservationDoctorName": "李医生",</w:t>
            </w:r>
          </w:p>
          <w:p>
            <w:r>
              <w:rPr>
                <w:rFonts w:hint="eastAsia"/>
              </w:rPr>
              <w:t xml:space="preserve">                "reservationType": "RESERVATION",</w:t>
            </w:r>
          </w:p>
          <w:p>
            <w:r>
              <w:rPr>
                <w:rFonts w:hint="eastAsia"/>
              </w:rPr>
              <w:t xml:space="preserve">                "vistitingStatus": "UNCONFIRMED",</w:t>
            </w:r>
          </w:p>
          <w:p>
            <w:r>
              <w:rPr>
                <w:rFonts w:hint="eastAsia"/>
              </w:rPr>
              <w:t xml:space="preserve">                "visitingType": "NEWDIAGNOSIS",</w:t>
            </w:r>
          </w:p>
          <w:p>
            <w:r>
              <w:rPr>
                <w:rFonts w:hint="eastAsia"/>
              </w:rPr>
              <w:t xml:space="preserve">                "createDate": "2019-03-13 16:15:02",</w:t>
            </w:r>
          </w:p>
          <w:p>
            <w:r>
              <w:rPr>
                <w:rFonts w:hint="eastAsia"/>
              </w:rPr>
              <w:t xml:space="preserve">                "createId": "c874ecef6ef44284b9cb1495a9vd",</w:t>
            </w:r>
          </w:p>
          <w:p>
            <w:r>
              <w:rPr>
                <w:rFonts w:hint="eastAsia"/>
              </w:rPr>
              <w:t xml:space="preserve">                "createName": "王武A",</w:t>
            </w:r>
          </w:p>
          <w:p>
            <w:r>
              <w:rPr>
                <w:rFonts w:hint="eastAsia"/>
              </w:rPr>
              <w:t xml:space="preserve">                "updateDate": "2019-03-13 16:15:02",</w:t>
            </w:r>
          </w:p>
          <w:p>
            <w:r>
              <w:rPr>
                <w:rFonts w:hint="eastAsia"/>
              </w:rPr>
              <w:t xml:space="preserve">                "serviceChoos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224a701fd47b40a498b28dfcd97994ae",</w:t>
            </w:r>
          </w:p>
          <w:p>
            <w:r>
              <w:rPr>
                <w:rFonts w:hint="eastAsia"/>
              </w:rPr>
              <w:t xml:space="preserve">                        "patientReservationCode": "LJ_78f9810cc42d4b82ababc5dc70d683db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烧烤",</w:t>
            </w:r>
          </w:p>
          <w:p>
            <w:r>
              <w:rPr>
                <w:rFonts w:hint="eastAsia"/>
              </w:rPr>
              <w:t xml:space="preserve">                        "createDate": "2019-03-13 16:15:02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4010ebb25cae4bb8a5ad6d03f922d42d",</w:t>
            </w:r>
          </w:p>
          <w:p>
            <w:r>
              <w:rPr>
                <w:rFonts w:hint="eastAsia"/>
              </w:rPr>
              <w:t xml:space="preserve">                        "patientReservationCode": "LJ_78f9810cc42d4b82ababc5dc70d683db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美白",</w:t>
            </w:r>
          </w:p>
          <w:p>
            <w:r>
              <w:rPr>
                <w:rFonts w:hint="eastAsia"/>
              </w:rPr>
              <w:t xml:space="preserve">                        "createDate": "2019-03-13 16:15:02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</w:t>
            </w:r>
          </w:p>
          <w:p>
            <w:r>
              <w:rPr>
                <w:rFonts w:hint="eastAsia"/>
              </w:rPr>
              <w:t xml:space="preserve">        ]</w:t>
            </w:r>
          </w:p>
          <w:p>
            <w:r>
              <w:rPr>
                <w:rFonts w:hint="eastAsia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pStyle w:val="4"/>
      </w:pPr>
      <w:bookmarkStart w:id="70" w:name="_Toc22713"/>
      <w:r>
        <w:rPr>
          <w:rFonts w:hint="eastAsia"/>
        </w:rPr>
        <w:t>预约管理-详细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.0、v1.2</w:t>
      </w:r>
      <w:r>
        <w:rPr>
          <w:rFonts w:hint="eastAsia"/>
          <w:lang w:eastAsia="zh-CN"/>
        </w:rPr>
        <w:t>】</w:t>
      </w:r>
      <w:bookmarkEnd w:id="70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info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0"/>
        <w:gridCol w:w="2263"/>
        <w:gridCol w:w="1135"/>
        <w:gridCol w:w="1514"/>
        <w:gridCol w:w="185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cod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预约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40"/>
        <w:gridCol w:w="1726"/>
        <w:gridCol w:w="2482"/>
        <w:gridCol w:w="464"/>
        <w:gridCol w:w="750"/>
        <w:gridCol w:w="57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患者预约CODE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code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名称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obil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手机号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Typ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类型：普通：PT；临时；LS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No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病历编号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Dat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时间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o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code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am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名称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o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编号code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am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名称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o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编号code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am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名称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Len</w:t>
            </w:r>
          </w:p>
        </w:tc>
        <w:tc>
          <w:tcPr>
            <w:tcW w:w="1726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长（分钟）：如15分钟</w:t>
            </w:r>
          </w:p>
        </w:tc>
        <w:tc>
          <w:tcPr>
            <w:tcW w:w="464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574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Typ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类型：预约：RESERVATION；挂号：REGISTERED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o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am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名称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编号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名称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titingStatus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状态：未确认：UNCONFIRMED；治疗中：TREATMENT；取消：CANCEL；治疗完成：FINISHED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接诊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ascii="宋体" w:hAnsi="宋体" w:eastAsia="宋体" w:cs="宋体"/>
                <w:sz w:val="22"/>
              </w:rPr>
              <w:t>visitingAdvisory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接诊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</w:t>
            </w:r>
            <w:r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  <w:t>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triage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分诊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viewReservation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复诊预约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finished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治疗完成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编辑病历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名称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Dat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sex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ascii="宋体" w:hAnsi="宋体" w:eastAsia="宋体" w:cs="宋体"/>
                <w:sz w:val="24"/>
                <w:szCs w:val="24"/>
                <w:highlight w:val="yellow"/>
              </w:rPr>
              <w:t>性别 MALE男 FEMALE女 UNKNOWN未知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V1.2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age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年龄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int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hint="default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yellow"/>
                <w:lang w:val="en-US" w:eastAsia="zh-CN"/>
              </w:rPr>
              <w:t>V1.2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serviceChooses</w:t>
            </w: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预约 项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预约项目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服务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Code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项目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Name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PropertyCode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服务项目属性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PropertyName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服务项目属性名称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code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2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4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7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{</w:t>
            </w:r>
          </w:p>
          <w:p>
            <w:r>
              <w:rPr>
                <w:rFonts w:hint="eastAsia"/>
              </w:rPr>
              <w:t xml:space="preserve">       </w:t>
            </w:r>
          </w:p>
          <w:p>
            <w:r>
              <w:rPr>
                <w:rFonts w:hint="eastAsia"/>
              </w:rPr>
              <w:t xml:space="preserve">                "code": "LJ_799542acafc240ff814b8534d3827dfd",</w:t>
            </w:r>
          </w:p>
          <w:p>
            <w:r>
              <w:rPr>
                <w:rFonts w:hint="eastAsia"/>
              </w:rPr>
              <w:t xml:space="preserve">                "patientNo": "PA_001",</w:t>
            </w:r>
          </w:p>
          <w:p>
            <w:r>
              <w:rPr>
                <w:rFonts w:hint="eastAsia"/>
              </w:rPr>
              <w:t xml:space="preserve">                "patientName": "张三",</w:t>
            </w:r>
          </w:p>
          <w:p>
            <w:r>
              <w:rPr>
                <w:rFonts w:hint="eastAsia"/>
              </w:rPr>
              <w:t xml:space="preserve">                "mobile": "18800000000",</w:t>
            </w:r>
          </w:p>
          <w:p>
            <w:r>
              <w:rPr>
                <w:rFonts w:hint="eastAsia"/>
              </w:rPr>
              <w:t xml:space="preserve">                "patientType": "ORDINARY",</w:t>
            </w:r>
          </w:p>
          <w:p>
            <w:r>
              <w:rPr>
                <w:rFonts w:hint="eastAsia"/>
              </w:rPr>
              <w:t xml:space="preserve">                "medicalNo": "MN_002",</w:t>
            </w:r>
          </w:p>
          <w:p>
            <w:r>
              <w:rPr>
                <w:rFonts w:hint="eastAsia"/>
              </w:rPr>
              <w:t xml:space="preserve">                "advisoryNo": "c874ecef6ef44284b9cb1495a929b415",</w:t>
            </w:r>
          </w:p>
          <w:p>
            <w:r>
              <w:rPr>
                <w:rFonts w:hint="eastAsia"/>
              </w:rPr>
              <w:t xml:space="preserve">                "advisoryName": "李医生",</w:t>
            </w:r>
          </w:p>
          <w:p>
            <w:r>
              <w:rPr>
                <w:rFonts w:hint="eastAsia"/>
              </w:rPr>
              <w:t xml:space="preserve">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"reservationDate": "2019-03-14 02:00",</w:t>
            </w:r>
          </w:p>
          <w:p>
            <w:r>
              <w:rPr>
                <w:rFonts w:hint="eastAsia"/>
              </w:rPr>
              <w:t xml:space="preserve">                "reservationDateLen": 30,</w:t>
            </w:r>
          </w:p>
          <w:p>
            <w:r>
              <w:rPr>
                <w:rFonts w:hint="eastAsia"/>
              </w:rPr>
              <w:t xml:space="preserve">                "reservationDoctorNo": "c874ecef6ef44284b9cb1495a929b415",</w:t>
            </w:r>
          </w:p>
          <w:p>
            <w:r>
              <w:rPr>
                <w:rFonts w:hint="eastAsia"/>
              </w:rPr>
              <w:t xml:space="preserve">                "reservationDoctorName": "李医生",</w:t>
            </w:r>
          </w:p>
          <w:p>
            <w:r>
              <w:rPr>
                <w:rFonts w:hint="eastAsia"/>
              </w:rPr>
              <w:t xml:space="preserve">                "reservationType": "RESERVATION",</w:t>
            </w:r>
          </w:p>
          <w:p>
            <w:r>
              <w:rPr>
                <w:rFonts w:hint="eastAsia"/>
              </w:rPr>
              <w:t xml:space="preserve">                "vistitingStatus": "TREATMENT",</w:t>
            </w:r>
          </w:p>
          <w:p>
            <w:r>
              <w:rPr>
                <w:rFonts w:hint="eastAsia"/>
              </w:rPr>
              <w:t xml:space="preserve">                "visitingType": "NEWDIAGNOSIS",</w:t>
            </w:r>
          </w:p>
          <w:p>
            <w:r>
              <w:rPr>
                <w:rFonts w:hint="eastAsia"/>
              </w:rPr>
              <w:t xml:space="preserve">                "visitingDate": "2019-03-13 08:44",</w:t>
            </w:r>
          </w:p>
          <w:p>
            <w:r>
              <w:rPr>
                <w:rFonts w:hint="eastAsia"/>
              </w:rPr>
              <w:t xml:space="preserve">                "createDate": "2019-03-13 15:55:10",</w:t>
            </w:r>
          </w:p>
          <w:p>
            <w:r>
              <w:rPr>
                <w:rFonts w:hint="eastAsia"/>
              </w:rPr>
              <w:t xml:space="preserve">                "createId": "c874ecef6ef44284b9cb1495a929b415",</w:t>
            </w:r>
          </w:p>
          <w:p>
            <w:r>
              <w:rPr>
                <w:rFonts w:hint="eastAsia"/>
              </w:rPr>
              <w:t xml:space="preserve">                "createName": "李医生",</w:t>
            </w:r>
          </w:p>
          <w:p>
            <w:r>
              <w:rPr>
                <w:rFonts w:hint="eastAsia"/>
              </w:rPr>
              <w:t xml:space="preserve">                "updateId": "c874ecef6ef44284b9cb1495a929b415",</w:t>
            </w:r>
          </w:p>
          <w:p>
            <w:r>
              <w:rPr>
                <w:rFonts w:hint="eastAsia"/>
              </w:rPr>
              <w:t xml:space="preserve">                "updateName": "李医生",</w:t>
            </w:r>
          </w:p>
          <w:p>
            <w:r>
              <w:rPr>
                <w:rFonts w:hint="eastAsia"/>
              </w:rPr>
              <w:t xml:space="preserve">                "updateDate": "2019-03-13 16:32:44",</w:t>
            </w:r>
          </w:p>
          <w:p>
            <w:r>
              <w:rPr>
                <w:rFonts w:hint="eastAsia"/>
              </w:rPr>
              <w:t xml:space="preserve">                "serviceChoos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4eaea8f599154338a4e85288cdfb0389",</w:t>
            </w:r>
          </w:p>
          <w:p>
            <w:r>
              <w:rPr>
                <w:rFonts w:hint="eastAsia"/>
              </w:rPr>
              <w:t xml:space="preserve">                        "patientReservationCode": "LJ_799542acafc240ff814b8534d3827dfd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美白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892338bff632499d8ce3152b33f59f23",</w:t>
            </w:r>
          </w:p>
          <w:p>
            <w:r>
              <w:rPr>
                <w:rFonts w:hint="eastAsia"/>
              </w:rPr>
              <w:t xml:space="preserve">                        "patientReservationCode": "LJ_799542acafc240ff814b8534d3827dfd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烧烤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pStyle w:val="4"/>
      </w:pPr>
      <w:bookmarkStart w:id="71" w:name="_Toc28708"/>
      <w:r>
        <w:rPr>
          <w:rFonts w:hint="eastAsia"/>
        </w:rPr>
        <w:t>患者预约-新增</w:t>
      </w:r>
      <w:bookmarkEnd w:id="71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add</w:t>
      </w:r>
      <w:bookmarkStart w:id="72" w:name="OLE_LINK2"/>
      <w:r>
        <w:rPr>
          <w:rFonts w:hint="eastAsia"/>
          <w:i/>
        </w:rPr>
        <w:t>PatientReservation</w:t>
      </w:r>
      <w:bookmarkEnd w:id="72"/>
      <w:r>
        <w:rPr>
          <w:rFonts w:hint="eastAsia"/>
          <w:i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4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view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复诊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obil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手机号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Typ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类型：普通：PT；临时；L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病历编号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编号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编号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：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时间不能小于当前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Len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长（分钟）：如15分钟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2"/>
              </w:rPr>
              <w:t>reservationTyp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类型：预约：RESERVATION；挂号：REGISTERED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at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时间：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跟据预约类型=</w:t>
            </w:r>
            <w:r>
              <w:rPr>
                <w:rFonts w:hint="eastAsia" w:ascii="宋体" w:hAnsi="宋体" w:eastAsia="宋体" w:cs="宋体"/>
                <w:sz w:val="22"/>
              </w:rPr>
              <w:t>REGISTERED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：如果是挂号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跟据预约类型=</w:t>
            </w:r>
            <w:r>
              <w:rPr>
                <w:rFonts w:hint="eastAsia" w:ascii="宋体" w:hAnsi="宋体" w:eastAsia="宋体" w:cs="宋体"/>
                <w:sz w:val="22"/>
              </w:rPr>
              <w:t>REGISTERED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：如果是挂号则此值不能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跟据预约类型=</w:t>
            </w:r>
            <w:r>
              <w:rPr>
                <w:rFonts w:hint="eastAsia" w:ascii="宋体" w:hAnsi="宋体" w:eastAsia="宋体" w:cs="宋体"/>
                <w:sz w:val="22"/>
              </w:rPr>
              <w:t>REGISTERED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：如果是挂号则此值不能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编号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titingStatus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状态：未确认：UNCONFIRMED；治疗中：TREATMENT；取消：CANCEL；治疗完成：FINISHED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serviceChoosesJson</w:t>
            </w: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预约项目：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List JSON字符串，封装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highlight w:val="yellow"/>
              </w:rPr>
              <w:t>项目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  <w:highlight w:val="yellow"/>
              </w:rPr>
              <w:t>serviceChooses list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highlight w:val="yellow"/>
              </w:rPr>
              <w:t>项目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Property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highlight w:val="yellow"/>
              </w:rPr>
              <w:t>服务项目属性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Property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highlight w:val="yellow"/>
              </w:rPr>
              <w:t>服务项目属性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patientNo": "PA_001",</w:t>
            </w:r>
          </w:p>
          <w:p>
            <w:r>
              <w:rPr>
                <w:rFonts w:hint="eastAsia"/>
              </w:rPr>
              <w:t xml:space="preserve">    "patientName": "张三",</w:t>
            </w:r>
          </w:p>
          <w:p>
            <w:r>
              <w:rPr>
                <w:rFonts w:hint="eastAsia"/>
              </w:rPr>
              <w:t xml:space="preserve">    "mobile": "18800000000",</w:t>
            </w:r>
          </w:p>
          <w:p>
            <w:r>
              <w:rPr>
                <w:rFonts w:hint="eastAsia"/>
              </w:rPr>
              <w:t xml:space="preserve">    "patientType": "ORDINARY",</w:t>
            </w:r>
          </w:p>
          <w:p>
            <w:r>
              <w:rPr>
                <w:rFonts w:hint="eastAsia"/>
              </w:rPr>
              <w:t xml:space="preserve">    "medicalNo": "MN_002",</w:t>
            </w:r>
          </w:p>
          <w:p>
            <w:r>
              <w:rPr>
                <w:rFonts w:hint="eastAsia"/>
              </w:rPr>
              <w:t xml:space="preserve">    "advisoryNo": "c874ecef6ef44284b9cb1495a9vd",</w:t>
            </w:r>
          </w:p>
          <w:p>
            <w:r>
              <w:rPr>
                <w:rFonts w:hint="eastAsia"/>
              </w:rPr>
              <w:t xml:space="preserve">    "advisoryName": "王武A",</w:t>
            </w:r>
          </w:p>
          <w:p>
            <w:r>
              <w:rPr>
                <w:rFonts w:hint="eastAsia"/>
              </w:rPr>
              <w:t xml:space="preserve">    "reservationDate": "2019-03-14 18:30:00",</w:t>
            </w:r>
          </w:p>
          <w:p>
            <w:r>
              <w:rPr>
                <w:rFonts w:hint="eastAsia"/>
              </w:rPr>
              <w:t xml:space="preserve">    "reservationDateLen": 30,</w:t>
            </w:r>
          </w:p>
          <w:p>
            <w:r>
              <w:rPr>
                <w:rFonts w:hint="eastAsia"/>
              </w:rPr>
              <w:t xml:space="preserve">    "reservationDoctorNo": "c874ecef6ef44284b9cb1495a929b415",</w:t>
            </w:r>
          </w:p>
          <w:p>
            <w:r>
              <w:rPr>
                <w:rFonts w:hint="eastAsia"/>
              </w:rPr>
              <w:t xml:space="preserve">    "reservationDoctorName": "李医生",</w:t>
            </w:r>
          </w:p>
          <w:p>
            <w:r>
              <w:rPr>
                <w:rFonts w:hint="eastAsia"/>
              </w:rPr>
              <w:t xml:space="preserve">    "reservationType": "RESERVATION",</w:t>
            </w:r>
          </w:p>
          <w:p>
            <w:r>
              <w:rPr>
                <w:rFonts w:hint="eastAsia"/>
              </w:rPr>
              <w:t xml:space="preserve">    "vistitingStatus": "UNCONFIRMED",</w:t>
            </w:r>
          </w:p>
          <w:p>
            <w:r>
              <w:rPr>
                <w:rFonts w:hint="eastAsia"/>
              </w:rPr>
              <w:t xml:space="preserve">    "visitingType": "NEWDIAGNOSIS",</w:t>
            </w:r>
          </w:p>
          <w:p>
            <w:r>
              <w:rPr>
                <w:rFonts w:hint="eastAsia"/>
              </w:rPr>
              <w:t xml:space="preserve">    "createId": "c874ecef6ef44284b9cb1495a9vd",</w:t>
            </w:r>
          </w:p>
          <w:p>
            <w:r>
              <w:rPr>
                <w:rFonts w:hint="eastAsia"/>
              </w:rPr>
              <w:t xml:space="preserve">    "createName": "王武A",</w:t>
            </w:r>
          </w:p>
          <w:p>
            <w:r>
              <w:rPr>
                <w:rFonts w:hint="eastAsia"/>
              </w:rPr>
              <w:t xml:space="preserve">    "merchantNo": "73a1b1b90c5a4e9fb323a1a1beb5616a",</w:t>
            </w:r>
          </w:p>
          <w:p>
            <w:r>
              <w:rPr>
                <w:rFonts w:hint="eastAsia"/>
              </w:rPr>
              <w:t xml:space="preserve">    "shopNo": "73a1b1b90c5a4e9fb323a1a1beb5616a",</w:t>
            </w:r>
          </w:p>
          <w:p>
            <w:r>
              <w:rPr>
                <w:rFonts w:hint="eastAsia"/>
              </w:rPr>
              <w:t xml:space="preserve">    "serviceChoosesJson":"[{\"projectCode\":\"BA_003\",\"projectName\":\"拔牙\",\"projectPropertyCode\":\"BAC_004\",\"projectPropertyName\":\"烧烤\"},{\"projectCode\":\"BA_003\",\"projectName\":\"拔牙\",\"projectPropertyCode\":\"BAC_004\",\"projectPropertyName\":\"美白\"}]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新增的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73" w:name="_Toc4641"/>
      <w:r>
        <w:rPr>
          <w:rFonts w:hint="eastAsia"/>
        </w:rPr>
        <w:t>患者预约-修改</w:t>
      </w:r>
      <w:bookmarkEnd w:id="73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updatePatientReservation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4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Typ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类型：普通：PT；临时；L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cyan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  <w:highlight w:val="cyan"/>
              </w:rPr>
              <w:t>RESERVATION</w:t>
            </w: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：如果是预约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病历编号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：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cyan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预约时间不能小于当前日期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  <w:highlight w:val="cyan"/>
              </w:rPr>
              <w:t>RESERVATION</w:t>
            </w: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：如果是预约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Len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长（分钟）：如15分钟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cyan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  <w:highlight w:val="cyan"/>
              </w:rPr>
              <w:t>RESERVATION</w:t>
            </w: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：如果是预约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cyan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  <w:highlight w:val="cyan"/>
              </w:rPr>
              <w:t>RESERVATION</w:t>
            </w: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：如果是预约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cyan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  <w:highlight w:val="cyan"/>
              </w:rPr>
              <w:t>RESERVATION</w:t>
            </w: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：如果是预约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sz w:val="22"/>
              </w:rPr>
              <w:t>reservationTyp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类型：预约：RESERVATION；挂号：REGISTERED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at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时间：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</w:rPr>
              <w:t>REGISTERED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：如果是挂号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</w:rPr>
              <w:t>REGISTERED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：如果是挂号则此值不能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</w:rPr>
              <w:t>REGISTERED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：如果是挂号则此值不能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编号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titingStatus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状态：未确认：UNCONFIRMED；治疗中：TREATMENT；取消：CANCEL；治疗完成：FINISHED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cyan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  <w:highlight w:val="cyan"/>
              </w:rPr>
              <w:t>RESERVATION</w:t>
            </w: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：如果是预约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cyan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预约类型=</w:t>
            </w:r>
            <w:r>
              <w:rPr>
                <w:rFonts w:hint="eastAsia" w:ascii="宋体" w:hAnsi="宋体" w:eastAsia="宋体" w:cs="宋体"/>
                <w:sz w:val="22"/>
                <w:highlight w:val="cyan"/>
              </w:rPr>
              <w:t>RESERVATION</w:t>
            </w: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：如果是预约则此值不能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serviceChoosesJson</w:t>
            </w: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预约项目：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List JSON字符串，封装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highlight w:val="yellow"/>
              </w:rPr>
              <w:t>项目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  <w:highlight w:val="yellow"/>
              </w:rPr>
              <w:t>serviceChooses list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highlight w:val="yellow"/>
              </w:rPr>
              <w:t>项目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Property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highlight w:val="yellow"/>
              </w:rPr>
              <w:t>服务项目属性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Property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highlight w:val="yellow"/>
              </w:rPr>
              <w:t>服务项目属性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</w:t>
            </w:r>
            <w:r>
              <w:t>“</w:t>
            </w:r>
            <w:r>
              <w:rPr>
                <w:rFonts w:hint="eastAsia"/>
              </w:rPr>
              <w:t>code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LJ_58ee2b1550d2478d845f6aedbd25bea1</w:t>
            </w:r>
            <w:r>
              <w:t>”</w:t>
            </w:r>
            <w:r>
              <w:rPr>
                <w:rFonts w:hint="eastAsia"/>
              </w:rPr>
              <w:t>,</w:t>
            </w:r>
          </w:p>
          <w:p>
            <w:r>
              <w:rPr>
                <w:rFonts w:hint="eastAsia"/>
              </w:rPr>
              <w:t xml:space="preserve">    "patientNo": "PA_001",</w:t>
            </w:r>
          </w:p>
          <w:p>
            <w:r>
              <w:rPr>
                <w:rFonts w:hint="eastAsia"/>
              </w:rPr>
              <w:t xml:space="preserve">    "patientName": "张三",</w:t>
            </w:r>
          </w:p>
          <w:p>
            <w:r>
              <w:rPr>
                <w:rFonts w:hint="eastAsia"/>
              </w:rPr>
              <w:t xml:space="preserve">    "mobile": "18800000000",</w:t>
            </w:r>
          </w:p>
          <w:p>
            <w:r>
              <w:rPr>
                <w:rFonts w:hint="eastAsia"/>
              </w:rPr>
              <w:t xml:space="preserve">    "patientType": "ORDINARY",</w:t>
            </w:r>
          </w:p>
          <w:p>
            <w:r>
              <w:rPr>
                <w:rFonts w:hint="eastAsia"/>
              </w:rPr>
              <w:t xml:space="preserve">    "medicalNo": "MN_002",</w:t>
            </w:r>
          </w:p>
          <w:p>
            <w:r>
              <w:rPr>
                <w:rFonts w:hint="eastAsia"/>
              </w:rPr>
              <w:t xml:space="preserve">    "advisoryNo": "c874ecef6ef44284b9cb1495a9vd",</w:t>
            </w:r>
          </w:p>
          <w:p>
            <w:r>
              <w:rPr>
                <w:rFonts w:hint="eastAsia"/>
              </w:rPr>
              <w:t xml:space="preserve">    "advisoryName": "王武A",</w:t>
            </w:r>
          </w:p>
          <w:p>
            <w:r>
              <w:rPr>
                <w:rFonts w:hint="eastAsia"/>
              </w:rPr>
              <w:t xml:space="preserve">    "reservationDate": "2019-03-14 18:30:00",</w:t>
            </w:r>
          </w:p>
          <w:p>
            <w:r>
              <w:rPr>
                <w:rFonts w:hint="eastAsia"/>
              </w:rPr>
              <w:t xml:space="preserve">    "reservationDateLen": 30,</w:t>
            </w:r>
          </w:p>
          <w:p>
            <w:r>
              <w:rPr>
                <w:rFonts w:hint="eastAsia"/>
              </w:rPr>
              <w:t xml:space="preserve">    "reservationDoctorNo": "c874ecef6ef44284b9cb1495a929b415",</w:t>
            </w:r>
          </w:p>
          <w:p>
            <w:r>
              <w:rPr>
                <w:rFonts w:hint="eastAsia"/>
              </w:rPr>
              <w:t xml:space="preserve">    "reservationDoctorName": "李医生",</w:t>
            </w:r>
          </w:p>
          <w:p>
            <w:r>
              <w:rPr>
                <w:rFonts w:hint="eastAsia"/>
              </w:rPr>
              <w:t xml:space="preserve">    "reservationType": "RESERVATION",</w:t>
            </w:r>
          </w:p>
          <w:p>
            <w:r>
              <w:rPr>
                <w:rFonts w:hint="eastAsia"/>
              </w:rPr>
              <w:t xml:space="preserve">    "vistitingStatus": "UNCONFIRMED",</w:t>
            </w:r>
          </w:p>
          <w:p>
            <w:r>
              <w:rPr>
                <w:rFonts w:hint="eastAsia"/>
              </w:rPr>
              <w:t xml:space="preserve">    "visitingType": "NEWDIAGNOSIS",</w:t>
            </w:r>
          </w:p>
          <w:p>
            <w:r>
              <w:rPr>
                <w:rFonts w:hint="eastAsia"/>
              </w:rPr>
              <w:t xml:space="preserve">    "createId": "c874ecef6ef44284b9cb1495a9vd",</w:t>
            </w:r>
          </w:p>
          <w:p>
            <w:r>
              <w:rPr>
                <w:rFonts w:hint="eastAsia"/>
              </w:rPr>
              <w:t xml:space="preserve">    "createName": "王武A",</w:t>
            </w:r>
          </w:p>
          <w:p>
            <w:r>
              <w:rPr>
                <w:rFonts w:hint="eastAsia"/>
              </w:rPr>
              <w:t xml:space="preserve">    "merchantNo": "73a1b1b90c5a4e9fb323a1a1beb5616a",</w:t>
            </w:r>
          </w:p>
          <w:p>
            <w:r>
              <w:rPr>
                <w:rFonts w:hint="eastAsia"/>
              </w:rPr>
              <w:t xml:space="preserve">    "shopNo": "73a1b1b90c5a4e9fb323a1a1beb5616a",</w:t>
            </w:r>
          </w:p>
          <w:p>
            <w:r>
              <w:rPr>
                <w:rFonts w:hint="eastAsia"/>
              </w:rPr>
              <w:t xml:space="preserve">    "serviceChoosesJson":"[{\"projectCode\":\"BA_003\",\"projectName\":\"拔牙\",\"projectPropertyCode\":\"BAC_004\",\"projectPropertyName\":\"烧烤\"},{\"projectCode\":\"BA_003\",\"projectName\":\"拔牙\",\"projectPropertyCode\":\"BAC_004\",\"projectPropertyName\":\"美白\"}]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74" w:name="_Toc21474"/>
      <w:r>
        <w:rPr>
          <w:rFonts w:hint="eastAsia"/>
        </w:rPr>
        <w:t>患者预约-取消</w:t>
      </w:r>
      <w:bookmarkEnd w:id="74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cancelPatientService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12"/>
        <w:gridCol w:w="1632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63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Typ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类型：预约：RESERVATION；挂号：REGISTERED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code": "LJ_799542acafc240ff814b8534d3827dfd",</w:t>
            </w:r>
          </w:p>
          <w:p>
            <w:r>
              <w:rPr>
                <w:rFonts w:hint="eastAsia"/>
              </w:rPr>
              <w:t xml:space="preserve">    "reservationType": "RESERVATION",</w:t>
            </w:r>
          </w:p>
          <w:p>
            <w:r>
              <w:rPr>
                <w:rFonts w:hint="eastAsia"/>
              </w:rPr>
              <w:t xml:space="preserve">    "updateId": "c874ecef6ef44284b9cb1495a929b415",</w:t>
            </w:r>
          </w:p>
          <w:p>
            <w:r>
              <w:rPr>
                <w:rFonts w:hint="eastAsia"/>
              </w:rPr>
              <w:t xml:space="preserve">    "updateName": "李医生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75" w:name="_Toc13862"/>
      <w:r>
        <w:rPr>
          <w:rFonts w:hint="eastAsia"/>
        </w:rPr>
        <w:t>获取最新患者预约记录</w:t>
      </w:r>
      <w:bookmarkEnd w:id="75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</w:t>
      </w:r>
      <w:r>
        <w:rPr>
          <w:i/>
        </w:rPr>
        <w:t>infoByUpToDate</w:t>
      </w:r>
      <w:r>
        <w:rPr>
          <w:rFonts w:hint="eastAsia"/>
          <w:i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0"/>
        <w:gridCol w:w="2263"/>
        <w:gridCol w:w="1135"/>
        <w:gridCol w:w="1514"/>
        <w:gridCol w:w="185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ascii="宋体" w:hAnsi="宋体" w:eastAsia="宋体" w:cs="宋体"/>
                <w:color w:val="000000"/>
                <w:sz w:val="22"/>
              </w:rPr>
              <w:t>merchant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ascii="宋体" w:hAnsi="宋体" w:eastAsia="宋体" w:cs="宋体"/>
                <w:color w:val="000000"/>
                <w:sz w:val="22"/>
              </w:rPr>
              <w:t>patient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患者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40"/>
        <w:gridCol w:w="2450"/>
        <w:gridCol w:w="2244"/>
        <w:gridCol w:w="271"/>
        <w:gridCol w:w="710"/>
        <w:gridCol w:w="32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患者预约CODE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code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名称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obil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手机号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Typ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类型：普通：PT；临时；LS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No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病历编号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Dat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时间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o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code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am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名称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o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编号code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am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名称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o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编号code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am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名称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Len</w:t>
            </w:r>
          </w:p>
        </w:tc>
        <w:tc>
          <w:tcPr>
            <w:tcW w:w="2450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长（分钟）：如15分钟</w:t>
            </w:r>
          </w:p>
        </w:tc>
        <w:tc>
          <w:tcPr>
            <w:tcW w:w="271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321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Typ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类型：预约：RESERVATION；挂号：REGISTERED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o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code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am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名称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编号code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名称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titingStatus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状态：未确认：UNCONFIRMED；治疗中：TREATMENT；取消：CANCEL；治疗完成：FINISHED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接诊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ascii="宋体" w:hAnsi="宋体" w:eastAsia="宋体" w:cs="宋体"/>
                <w:sz w:val="22"/>
              </w:rPr>
              <w:t>visitingAdvisory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接诊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</w:t>
            </w:r>
            <w:r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  <w:t>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triage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分诊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viewReservation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复诊预约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finished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治疗完成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编辑病历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code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名称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code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Date</w:t>
            </w: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时间</w:t>
            </w: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4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7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3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bidi w:val="0"/>
      </w:pPr>
    </w:p>
    <w:p>
      <w:pPr>
        <w:pStyle w:val="4"/>
      </w:pPr>
      <w:bookmarkStart w:id="76" w:name="_Toc31921"/>
      <w:r>
        <w:rPr>
          <w:rFonts w:hint="eastAsia"/>
          <w:lang w:val="en-US" w:eastAsia="zh-CN"/>
        </w:rPr>
        <w:t>移动端</w:t>
      </w:r>
      <w:r>
        <w:rPr>
          <w:rFonts w:hint="eastAsia"/>
        </w:rPr>
        <w:t>患者预约-新增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.2</w:t>
      </w:r>
      <w:r>
        <w:rPr>
          <w:rFonts w:hint="eastAsia"/>
          <w:lang w:eastAsia="zh-CN"/>
        </w:rPr>
        <w:t>】</w:t>
      </w:r>
      <w:bookmarkEnd w:id="76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</w:t>
      </w:r>
      <w:r>
        <w:rPr>
          <w:rFonts w:ascii="Helvetica" w:hAnsi="Helvetica" w:eastAsia="Helvetica" w:cs="Helvetica"/>
          <w:b w:val="0"/>
          <w:i w:val="0"/>
          <w:caps w:val="0"/>
          <w:color w:val="505050"/>
          <w:spacing w:val="0"/>
          <w:sz w:val="18"/>
          <w:szCs w:val="18"/>
          <w:shd w:val="clear" w:fill="FFFFFF"/>
        </w:rPr>
        <w:t>apply</w:t>
      </w:r>
      <w:r>
        <w:rPr>
          <w:rFonts w:hint="eastAsia"/>
          <w:i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4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编号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：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时间不能小于当前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serviceChoosesJson</w:t>
            </w: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预约项目：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List JSON字符串，封装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highlight w:val="yellow"/>
              </w:rPr>
              <w:t>项目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  <w:highlight w:val="yellow"/>
              </w:rPr>
              <w:t>serviceChooses list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highlight w:val="yellow"/>
              </w:rPr>
              <w:t>项目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Property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/>
                <w:highlight w:val="yellow"/>
              </w:rPr>
              <w:t>服务项目属性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Property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highlight w:val="yellow"/>
              </w:rPr>
              <w:t>服务项目属性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patientNo": "PA_001",</w:t>
            </w:r>
          </w:p>
          <w:p>
            <w:r>
              <w:rPr>
                <w:rFonts w:hint="eastAsia"/>
              </w:rPr>
              <w:t xml:space="preserve">    "patientName": "张三",</w:t>
            </w:r>
          </w:p>
          <w:p>
            <w:r>
              <w:rPr>
                <w:rFonts w:hint="eastAsia"/>
              </w:rPr>
              <w:t xml:space="preserve">    "mobile": "18800000000",</w:t>
            </w:r>
          </w:p>
          <w:p>
            <w:r>
              <w:rPr>
                <w:rFonts w:hint="eastAsia"/>
              </w:rPr>
              <w:t xml:space="preserve">    "patientType": "ORDINARY",</w:t>
            </w:r>
          </w:p>
          <w:p>
            <w:r>
              <w:rPr>
                <w:rFonts w:hint="eastAsia"/>
              </w:rPr>
              <w:t xml:space="preserve">    "medicalNo": "MN_002",</w:t>
            </w:r>
          </w:p>
          <w:p>
            <w:r>
              <w:rPr>
                <w:rFonts w:hint="eastAsia"/>
              </w:rPr>
              <w:t xml:space="preserve">    "advisoryNo": "c874ecef6ef44284b9cb1495a9vd",</w:t>
            </w:r>
          </w:p>
          <w:p>
            <w:r>
              <w:rPr>
                <w:rFonts w:hint="eastAsia"/>
              </w:rPr>
              <w:t xml:space="preserve">    "advisoryName": "王武A",</w:t>
            </w:r>
          </w:p>
          <w:p>
            <w:r>
              <w:rPr>
                <w:rFonts w:hint="eastAsia"/>
              </w:rPr>
              <w:t xml:space="preserve">    "reservationDate": "2019-03-14 18:30:00",</w:t>
            </w:r>
          </w:p>
          <w:p>
            <w:r>
              <w:rPr>
                <w:rFonts w:hint="eastAsia"/>
              </w:rPr>
              <w:t xml:space="preserve">    "reservationDateLen": 30,</w:t>
            </w:r>
          </w:p>
          <w:p>
            <w:r>
              <w:rPr>
                <w:rFonts w:hint="eastAsia"/>
              </w:rPr>
              <w:t xml:space="preserve">    "reservationDoctorNo": "c874ecef6ef44284b9cb1495a929b415",</w:t>
            </w:r>
          </w:p>
          <w:p>
            <w:r>
              <w:rPr>
                <w:rFonts w:hint="eastAsia"/>
              </w:rPr>
              <w:t xml:space="preserve">    "reservationDoctorName": "李医生",</w:t>
            </w:r>
          </w:p>
          <w:p>
            <w:r>
              <w:rPr>
                <w:rFonts w:hint="eastAsia"/>
              </w:rPr>
              <w:t xml:space="preserve">    "reservationType": "RESERVATION",</w:t>
            </w:r>
          </w:p>
          <w:p>
            <w:r>
              <w:rPr>
                <w:rFonts w:hint="eastAsia"/>
              </w:rPr>
              <w:t xml:space="preserve">    "vistitingStatus": "UNCONFIRMED",</w:t>
            </w:r>
          </w:p>
          <w:p>
            <w:r>
              <w:rPr>
                <w:rFonts w:hint="eastAsia"/>
              </w:rPr>
              <w:t xml:space="preserve">    "visitingType": "NEWDIAGNOSIS",</w:t>
            </w:r>
          </w:p>
          <w:p>
            <w:r>
              <w:rPr>
                <w:rFonts w:hint="eastAsia"/>
              </w:rPr>
              <w:t xml:space="preserve">    "createId": "c874ecef6ef44284b9cb1495a9vd",</w:t>
            </w:r>
          </w:p>
          <w:p>
            <w:r>
              <w:rPr>
                <w:rFonts w:hint="eastAsia"/>
              </w:rPr>
              <w:t xml:space="preserve">    "createName": "王武A",</w:t>
            </w:r>
          </w:p>
          <w:p>
            <w:r>
              <w:rPr>
                <w:rFonts w:hint="eastAsia"/>
              </w:rPr>
              <w:t xml:space="preserve">    "merchantNo": "73a1b1b90c5a4e9fb323a1a1beb5616a",</w:t>
            </w:r>
          </w:p>
          <w:p>
            <w:r>
              <w:rPr>
                <w:rFonts w:hint="eastAsia"/>
              </w:rPr>
              <w:t xml:space="preserve">    "shopNo": "73a1b1b90c5a4e9fb323a1a1beb5616a",</w:t>
            </w:r>
          </w:p>
          <w:p>
            <w:r>
              <w:rPr>
                <w:rFonts w:hint="eastAsia"/>
              </w:rPr>
              <w:t xml:space="preserve">    "serviceChoosesJson":"[{\"projectCode\":\"BA_003\",\"projectName\":\"拔牙\",\"projectPropertyCode\":\"BAC_004\",\"projectPropertyName\":\"烧烤\"},{\"projectCode\":\"BA_003\",\"projectName\":\"拔牙\",\"projectPropertyCode\":\"BAC_004\",\"projectPropertyName\":\"美白\"}]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returnObject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新增的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{</w:t>
            </w:r>
          </w:p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sult": true,</w:t>
            </w:r>
          </w:p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Code": "",</w:t>
            </w:r>
          </w:p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Message": "",</w:t>
            </w:r>
          </w:p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turnObject": "LJ_67191dbf072b4bc3b1620cda1817d027"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}</w:t>
            </w: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77" w:name="_Toc30009"/>
      <w:r>
        <w:rPr>
          <w:rFonts w:hint="eastAsia"/>
          <w:lang w:val="en-US" w:eastAsia="zh-CN"/>
        </w:rPr>
        <w:t>移动端</w:t>
      </w:r>
      <w:r>
        <w:rPr>
          <w:rFonts w:hint="eastAsia"/>
        </w:rPr>
        <w:t>患者预约-</w:t>
      </w:r>
      <w:r>
        <w:rPr>
          <w:rFonts w:hint="eastAsia"/>
          <w:lang w:val="en-US" w:eastAsia="zh-CN"/>
        </w:rPr>
        <w:t>修改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.2</w:t>
      </w:r>
      <w:r>
        <w:rPr>
          <w:rFonts w:hint="eastAsia"/>
          <w:lang w:eastAsia="zh-CN"/>
        </w:rPr>
        <w:t>】</w:t>
      </w:r>
      <w:bookmarkEnd w:id="77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 w:asciiTheme="minorEastAsia" w:hAnsiTheme="minorEastAsia" w:eastAsiaTheme="minorEastAsia" w:cstheme="minorEastAsia"/>
          <w:i/>
          <w:color w:val="auto"/>
          <w:sz w:val="24"/>
          <w:szCs w:val="24"/>
        </w:rPr>
        <w:t>/hx/ps/</w:t>
      </w:r>
      <w:r>
        <w:rPr>
          <w:rFonts w:hint="eastAsia" w:asciiTheme="minorEastAsia" w:hAnsiTheme="minorEastAsia" w:eastAsiaTheme="minorEastAsia" w:cstheme="minorEastAsi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editApply</w:t>
      </w:r>
      <w:r>
        <w:rPr>
          <w:rFonts w:hint="eastAsia" w:asciiTheme="minorEastAsia" w:hAnsiTheme="minorEastAsia" w:eastAsiaTheme="minorEastAsia" w:cstheme="minorEastAsia"/>
          <w:i/>
          <w:color w:val="auto"/>
          <w:sz w:val="24"/>
          <w:szCs w:val="24"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0"/>
        <w:gridCol w:w="2194"/>
        <w:gridCol w:w="1354"/>
        <w:gridCol w:w="1295"/>
        <w:gridCol w:w="2143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hint="eastAsia" w:ascii="宋体" w:hAnsi="宋体" w:eastAsia="宋体" w:cs="宋体"/>
                <w:color w:val="000000"/>
                <w:sz w:val="22"/>
                <w:lang w:eastAsia="zh-CN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：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时间不能小于当前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修改</w:t>
            </w:r>
            <w:r>
              <w:rPr>
                <w:rFonts w:hint="eastAsia" w:ascii="宋体" w:hAnsi="宋体" w:eastAsia="宋体" w:cs="宋体"/>
                <w:sz w:val="22"/>
              </w:rPr>
              <w:t>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修改</w:t>
            </w:r>
            <w:r>
              <w:rPr>
                <w:rFonts w:hint="eastAsia" w:ascii="宋体" w:hAnsi="宋体" w:eastAsia="宋体" w:cs="宋体"/>
                <w:sz w:val="22"/>
              </w:rPr>
              <w:t>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serviceChoosesJson</w:t>
            </w: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预约项目：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List JSON字符串，封装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highlight w:val="yellow"/>
              </w:rPr>
              <w:t>项目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  <w:highlight w:val="yellow"/>
              </w:rPr>
              <w:t>serviceChooses list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highlight w:val="yellow"/>
              </w:rPr>
              <w:t>项目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PropertyCod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/>
                <w:highlight w:val="yellow"/>
              </w:rPr>
              <w:t>服务项目属性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bCs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0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  <w:highlight w:val="yellow"/>
              </w:rPr>
              <w:t>projectPropertyName</w:t>
            </w:r>
          </w:p>
        </w:tc>
        <w:tc>
          <w:tcPr>
            <w:tcW w:w="2194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highlight w:val="yellow"/>
              </w:rPr>
              <w:t>服务项目属性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highlight w:val="yellow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patientNo": "PA_001",</w:t>
            </w:r>
          </w:p>
          <w:p>
            <w:r>
              <w:rPr>
                <w:rFonts w:hint="eastAsia"/>
              </w:rPr>
              <w:t xml:space="preserve">    "patientName": "张三",</w:t>
            </w:r>
          </w:p>
          <w:p>
            <w:r>
              <w:rPr>
                <w:rFonts w:hint="eastAsia"/>
              </w:rPr>
              <w:t xml:space="preserve">    "mobile": "18800000000",</w:t>
            </w:r>
          </w:p>
          <w:p>
            <w:r>
              <w:rPr>
                <w:rFonts w:hint="eastAsia"/>
              </w:rPr>
              <w:t xml:space="preserve">    "patientType": "ORDINARY",</w:t>
            </w:r>
          </w:p>
          <w:p>
            <w:r>
              <w:rPr>
                <w:rFonts w:hint="eastAsia"/>
              </w:rPr>
              <w:t xml:space="preserve">    "medicalNo": "MN_002",</w:t>
            </w:r>
          </w:p>
          <w:p>
            <w:r>
              <w:rPr>
                <w:rFonts w:hint="eastAsia"/>
              </w:rPr>
              <w:t xml:space="preserve">    "advisoryNo": "c874ecef6ef44284b9cb1495a9vd",</w:t>
            </w:r>
          </w:p>
          <w:p>
            <w:r>
              <w:rPr>
                <w:rFonts w:hint="eastAsia"/>
              </w:rPr>
              <w:t xml:space="preserve">    "advisoryName": "王武A",</w:t>
            </w:r>
          </w:p>
          <w:p>
            <w:r>
              <w:rPr>
                <w:rFonts w:hint="eastAsia"/>
              </w:rPr>
              <w:t xml:space="preserve">    "reservationDate": "2019-03-14 18:30:00",</w:t>
            </w:r>
          </w:p>
          <w:p>
            <w:r>
              <w:rPr>
                <w:rFonts w:hint="eastAsia"/>
              </w:rPr>
              <w:t xml:space="preserve">    "reservationDateLen": 30,</w:t>
            </w:r>
          </w:p>
          <w:p>
            <w:r>
              <w:rPr>
                <w:rFonts w:hint="eastAsia"/>
              </w:rPr>
              <w:t xml:space="preserve">    "reservationDoctorNo": "c874ecef6ef44284b9cb1495a929b415",</w:t>
            </w:r>
          </w:p>
          <w:p>
            <w:r>
              <w:rPr>
                <w:rFonts w:hint="eastAsia"/>
              </w:rPr>
              <w:t xml:space="preserve">    "reservationDoctorName": "李医生",</w:t>
            </w:r>
          </w:p>
          <w:p>
            <w:r>
              <w:rPr>
                <w:rFonts w:hint="eastAsia"/>
              </w:rPr>
              <w:t xml:space="preserve">    "reservationType": "RESERVATION",</w:t>
            </w:r>
          </w:p>
          <w:p>
            <w:r>
              <w:rPr>
                <w:rFonts w:hint="eastAsia"/>
              </w:rPr>
              <w:t xml:space="preserve">    "vistitingStatus": "UNCONFIRMED",</w:t>
            </w:r>
          </w:p>
          <w:p>
            <w:r>
              <w:rPr>
                <w:rFonts w:hint="eastAsia"/>
              </w:rPr>
              <w:t xml:space="preserve">    "visitingType": "NEWDIAGNOSIS",</w:t>
            </w:r>
          </w:p>
          <w:p>
            <w:r>
              <w:rPr>
                <w:rFonts w:hint="eastAsia"/>
              </w:rPr>
              <w:t xml:space="preserve">    "createId": "c874ecef6ef44284b9cb1495a9vd",</w:t>
            </w:r>
          </w:p>
          <w:p>
            <w:r>
              <w:rPr>
                <w:rFonts w:hint="eastAsia"/>
              </w:rPr>
              <w:t xml:space="preserve">    "createName": "王武A",</w:t>
            </w:r>
          </w:p>
          <w:p>
            <w:r>
              <w:rPr>
                <w:rFonts w:hint="eastAsia"/>
              </w:rPr>
              <w:t xml:space="preserve">    "merchantNo": "73a1b1b90c5a4e9fb323a1a1beb5616a",</w:t>
            </w:r>
          </w:p>
          <w:p>
            <w:r>
              <w:rPr>
                <w:rFonts w:hint="eastAsia"/>
              </w:rPr>
              <w:t xml:space="preserve">    "shopNo": "73a1b1b90c5a4e9fb323a1a1beb5616a",</w:t>
            </w:r>
          </w:p>
          <w:p>
            <w:r>
              <w:rPr>
                <w:rFonts w:hint="eastAsia"/>
              </w:rPr>
              <w:t xml:space="preserve">    "serviceChoosesJson":"[{\"projectCode\":\"BA_003\",\"projectName\":\"拔牙\",\"projectPropertyCode\":\"BAC_004\",\"projectPropertyName\":\"烧烤\"},{\"projectCode\":\"BA_003\",\"projectName\":\"拔牙\",\"projectPropertyCode\":\"BAC_004\",\"projectPropertyName\":\"美白\"}]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returnObject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该新增的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{</w:t>
            </w:r>
          </w:p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sult": true,</w:t>
            </w:r>
          </w:p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Code": "",</w:t>
            </w:r>
          </w:p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errorMessage": "",</w:t>
            </w:r>
          </w:p>
          <w:p>
            <w:pPr>
              <w:rPr>
                <w:rFonts w:hint="eastAsia"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 xml:space="preserve">    "returnObject": "LJ_67191dbf072b4bc3b1620cda1817d027"</w:t>
            </w:r>
          </w:p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}</w:t>
            </w: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78" w:name="_Toc10899"/>
      <w:r>
        <w:rPr>
          <w:rFonts w:hint="eastAsia"/>
        </w:rPr>
        <w:t>预约</w:t>
      </w:r>
      <w:r>
        <w:rPr>
          <w:rFonts w:hint="eastAsia"/>
          <w:lang w:val="en-US" w:eastAsia="zh-CN"/>
        </w:rPr>
        <w:t>管理</w:t>
      </w:r>
      <w:r>
        <w:rPr>
          <w:rFonts w:hint="eastAsia"/>
        </w:rPr>
        <w:t>-</w:t>
      </w:r>
      <w:r>
        <w:rPr>
          <w:rFonts w:hint="eastAsia"/>
          <w:lang w:val="en-US" w:eastAsia="zh-CN"/>
        </w:rPr>
        <w:t>确认/重新预约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.2</w:t>
      </w:r>
      <w:r>
        <w:rPr>
          <w:rFonts w:hint="eastAsia"/>
          <w:lang w:eastAsia="zh-CN"/>
        </w:rPr>
        <w:t>】</w:t>
      </w:r>
      <w:bookmarkEnd w:id="78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</w:t>
      </w:r>
      <w:r>
        <w:rPr>
          <w:rFonts w:ascii="Helvetica" w:hAnsi="Helvetica" w:eastAsia="Helvetica" w:cs="Helvetica"/>
          <w:b w:val="0"/>
          <w:i w:val="0"/>
          <w:caps w:val="0"/>
          <w:color w:val="505050"/>
          <w:spacing w:val="0"/>
          <w:sz w:val="18"/>
          <w:szCs w:val="18"/>
          <w:shd w:val="clear" w:fill="FFFFFF"/>
        </w:rPr>
        <w:t>confirm</w:t>
      </w:r>
      <w:r>
        <w:rPr>
          <w:rFonts w:hint="eastAsia"/>
          <w:i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预约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18"/>
                <w:szCs w:val="18"/>
                <w:shd w:val="clear" w:fill="FFFFFF"/>
              </w:rPr>
              <w:t>status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预约状态（CONFIRM 确认预约 ，UNCONFIRM 重新预约）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79" w:name="_Toc25440"/>
      <w:r>
        <w:rPr>
          <w:rFonts w:hint="eastAsia"/>
        </w:rPr>
        <w:t>预约</w:t>
      </w:r>
      <w:r>
        <w:rPr>
          <w:rFonts w:hint="eastAsia"/>
          <w:lang w:val="en-US" w:eastAsia="zh-CN"/>
        </w:rPr>
        <w:t>管理</w:t>
      </w:r>
      <w:r>
        <w:rPr>
          <w:rFonts w:hint="eastAsia"/>
        </w:rPr>
        <w:t>-</w:t>
      </w:r>
      <w:r>
        <w:rPr>
          <w:rFonts w:hint="eastAsia"/>
          <w:lang w:val="en-US" w:eastAsia="zh-CN"/>
        </w:rPr>
        <w:t>查询预约确认h5URL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.2</w:t>
      </w:r>
      <w:r>
        <w:rPr>
          <w:rFonts w:hint="eastAsia"/>
          <w:lang w:eastAsia="zh-CN"/>
        </w:rPr>
        <w:t>】</w:t>
      </w:r>
      <w:bookmarkEnd w:id="79"/>
    </w:p>
    <w:p>
      <w:pPr>
        <w:numPr>
          <w:ilvl w:val="0"/>
          <w:numId w:val="5"/>
        </w:numPr>
        <w:bidi w:val="0"/>
        <w:ind w:left="420" w:leftChars="0" w:hanging="420" w:firstLineChars="0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</w:t>
      </w:r>
      <w:r>
        <w:rPr>
          <w:rFonts w:hint="eastAsia"/>
          <w:i/>
          <w:color w:val="auto"/>
        </w:rPr>
        <w:t>/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18"/>
          <w:szCs w:val="18"/>
          <w:shd w:val="clear" w:fill="FFFFFF"/>
        </w:rPr>
        <w:t>/h5url.do</w:t>
      </w:r>
    </w:p>
    <w:p>
      <w:pPr>
        <w:pStyle w:val="38"/>
        <w:numPr>
          <w:ilvl w:val="0"/>
          <w:numId w:val="0"/>
        </w:numPr>
        <w:ind w:leftChars="0"/>
        <w:rPr>
          <w:i/>
        </w:rPr>
      </w:pPr>
    </w:p>
    <w:p>
      <w:pPr>
        <w:numPr>
          <w:ilvl w:val="0"/>
          <w:numId w:val="6"/>
        </w:numPr>
        <w:bidi w:val="0"/>
        <w:ind w:left="420" w:leftChars="0" w:hanging="420" w:firstLineChars="0"/>
      </w:pPr>
      <w:r>
        <w:t>请求方式</w:t>
      </w:r>
    </w:p>
    <w:p>
      <w:r>
        <w:t>POST</w:t>
      </w:r>
    </w:p>
    <w:p/>
    <w:p>
      <w:pPr>
        <w:numPr>
          <w:ilvl w:val="0"/>
          <w:numId w:val="6"/>
        </w:numPr>
        <w:bidi w:val="0"/>
        <w:ind w:left="420" w:leftChars="0" w:hanging="420" w:firstLineChars="0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hint="eastAsia" w:ascii="宋体" w:hAnsi="宋体" w:eastAsia="宋体" w:cs="宋体"/>
                <w:b/>
                <w:color w:val="000000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val="en-US" w:eastAsia="zh-CN" w:bidi="ar"/>
              </w:rPr>
              <w:t xml:space="preserve"> 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hint="default" w:ascii="宋体" w:hAnsi="宋体" w:eastAsia="宋体" w:cs="宋体"/>
                <w:b/>
                <w:color w:val="000000"/>
                <w:szCs w:val="21"/>
                <w:lang w:val="en-US"/>
              </w:rPr>
            </w:pP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hint="default" w:ascii="宋体" w:hAnsi="宋体" w:eastAsia="宋体" w:cs="宋体"/>
                <w:b/>
                <w:color w:val="000000"/>
                <w:szCs w:val="21"/>
                <w:lang w:val="en-US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hint="default" w:ascii="宋体" w:hAnsi="宋体" w:eastAsia="宋体" w:cs="宋体"/>
                <w:b/>
                <w:color w:val="000000"/>
                <w:szCs w:val="21"/>
                <w:lang w:val="en-US"/>
              </w:rPr>
            </w:pP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hint="default" w:ascii="宋体" w:hAnsi="宋体" w:eastAsia="宋体" w:cs="宋体"/>
                <w:b/>
                <w:color w:val="000000"/>
                <w:szCs w:val="21"/>
                <w:lang w:val="en-US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/>
              </w:rPr>
            </w:pP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/>
              </w:rPr>
            </w:pP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/>
              </w:rPr>
            </w:pP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/>
              </w:rPr>
            </w:pP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default" w:ascii="宋体" w:hAnsi="宋体" w:eastAsia="宋体" w:cs="宋体"/>
                <w:color w:val="000000"/>
                <w:sz w:val="22"/>
                <w:lang w:val="en-US"/>
              </w:rPr>
            </w:pPr>
          </w:p>
        </w:tc>
      </w:tr>
    </w:tbl>
    <w:p/>
    <w:p>
      <w:pPr>
        <w:numPr>
          <w:ilvl w:val="0"/>
          <w:numId w:val="6"/>
        </w:numPr>
        <w:bidi w:val="0"/>
        <w:ind w:left="420" w:leftChars="0" w:hanging="420" w:firstLineChars="0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78"/>
        <w:gridCol w:w="2679"/>
        <w:gridCol w:w="1778"/>
        <w:gridCol w:w="2301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26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1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23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psConfirmUrl</w:t>
            </w:r>
          </w:p>
        </w:tc>
        <w:tc>
          <w:tcPr>
            <w:tcW w:w="26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>
            <w:pPr>
              <w:widowControl/>
              <w:jc w:val="left"/>
              <w:textAlignment w:val="top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预约确认页面</w:t>
            </w:r>
          </w:p>
        </w:tc>
        <w:tc>
          <w:tcPr>
            <w:tcW w:w="1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301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center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配置了才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both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psSelfUrl</w:t>
            </w:r>
          </w:p>
        </w:tc>
        <w:tc>
          <w:tcPr>
            <w:tcW w:w="26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自助预约</w:t>
            </w:r>
          </w:p>
        </w:tc>
        <w:tc>
          <w:tcPr>
            <w:tcW w:w="1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301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301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301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301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6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301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6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7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2301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/>
    <w:p>
      <w:pPr>
        <w:pStyle w:val="3"/>
      </w:pPr>
      <w:bookmarkStart w:id="80" w:name="_Toc19801"/>
      <w:r>
        <w:rPr>
          <w:rFonts w:hint="eastAsia"/>
        </w:rPr>
        <w:t>今日工作管理</w:t>
      </w:r>
      <w:bookmarkEnd w:id="80"/>
    </w:p>
    <w:p>
      <w:pPr>
        <w:pStyle w:val="4"/>
      </w:pPr>
      <w:bookmarkStart w:id="81" w:name="_Toc13696"/>
      <w:r>
        <w:rPr>
          <w:rFonts w:hint="eastAsia"/>
        </w:rPr>
        <w:t>今日工作</w:t>
      </w:r>
      <w:bookmarkEnd w:id="81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</w:t>
      </w:r>
      <w:bookmarkStart w:id="82" w:name="OLE_LINK3"/>
      <w:r>
        <w:rPr>
          <w:rFonts w:hint="eastAsia"/>
          <w:i/>
        </w:rPr>
        <w:t>findWorkTodayPage</w:t>
      </w:r>
      <w:bookmarkEnd w:id="82"/>
      <w:r>
        <w:rPr>
          <w:rFonts w:hint="eastAsia"/>
          <w:i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70"/>
        <w:gridCol w:w="2263"/>
        <w:gridCol w:w="1135"/>
        <w:gridCol w:w="1514"/>
        <w:gridCol w:w="185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默认查询10条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hop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门诊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merchantNo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商户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reservationDateStr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预约日期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color w:val="000000"/>
                <w:szCs w:val="21"/>
              </w:rPr>
              <w:t>yyyy-MM-dd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tientNam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患者姓名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reateName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创建人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医生 SYS_SHOP_DOCTOR 咨询师 SYS_SHOP_ADVISORY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updateId</w:t>
            </w:r>
          </w:p>
        </w:tc>
        <w:tc>
          <w:tcPr>
            <w:tcW w:w="2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</w:rPr>
              <w:t>操作人编号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8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highlight w:val="cyan"/>
                <w:lang w:bidi="ar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param.reservationDateStr": "2019-03-14",</w:t>
            </w:r>
          </w:p>
          <w:p>
            <w:r>
              <w:rPr>
                <w:rFonts w:hint="eastAsia"/>
              </w:rPr>
              <w:t xml:space="preserve">    "param.operatioinType": "SYS_SHOP_ADVISORY",</w:t>
            </w:r>
          </w:p>
          <w:p>
            <w:r>
              <w:rPr>
                <w:rFonts w:hint="eastAsia"/>
              </w:rPr>
              <w:t xml:space="preserve">    "param.merchantNo": "73a1b1b90c5a4e9fb323a1a1beb5616a",</w:t>
            </w:r>
          </w:p>
          <w:p>
            <w:r>
              <w:rPr>
                <w:rFonts w:hint="eastAsia"/>
              </w:rPr>
              <w:t xml:space="preserve">    "param.shopNo": "73a1b1b90c5a4e9fb323a1a1beb5616a",</w:t>
            </w:r>
          </w:p>
          <w:p>
            <w:r>
              <w:rPr>
                <w:rFonts w:hint="eastAsia"/>
              </w:rPr>
              <w:t xml:space="preserve">    "param.advisoryNo": "c874ecef6ef44284b9cb1495a929b415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1"/>
        <w:gridCol w:w="1570"/>
        <w:gridCol w:w="943"/>
        <w:gridCol w:w="2618"/>
        <w:gridCol w:w="668"/>
        <w:gridCol w:w="1091"/>
        <w:gridCol w:w="615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记录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明细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患者预约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名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obil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手机号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Typ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患者类型：普通：PT；临时；LS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病历编号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Dat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时间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Nam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咨询师名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编号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shopNam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门诊名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o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编号code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rchantNam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商户名称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Helvetica" w:hAnsi="Helvetica" w:eastAsia="Helvetica" w:cs="Helvetica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ateLen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长（分钟）：如15分钟</w:t>
            </w:r>
          </w:p>
        </w:tc>
        <w:tc>
          <w:tcPr>
            <w:tcW w:w="668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615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Typ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类型：预约：RESERVATION；挂号：REGISTERED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o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编号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titingStatus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状态：未确认：UNCONFIRMED；治疗中：TREATMENT；取消：CANCEL；治疗完成：FINISHED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接诊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triage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分诊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viewReservation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复诊预约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finished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治疗完成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medical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编辑病历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创建人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  <w:color w:val="FF0000"/>
                <w:lang w:val="en-US" w:eastAsia="zh-CN"/>
              </w:rPr>
              <w:t>账单code，非空则代表是已填写账单，空则代表没写账单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人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Date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更新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serviceChooses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sz w:val="22"/>
              </w:rPr>
              <w:t>预约 项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预约项目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服务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Cod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项目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Nam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PropertyCod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服务项目属性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PropertyNam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服务项目属性名称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Date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时间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code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8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61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ascii="宋体" w:hAnsi="宋体" w:cs="宋体" w:eastAsiaTheme="minorEastAsia"/>
                <w:color w:val="000000"/>
                <w:sz w:val="22"/>
                <w:lang w:val="en-US" w:eastAsia="zh-CN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66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0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6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result": true,</w:t>
            </w:r>
          </w:p>
          <w:p>
            <w:r>
              <w:rPr>
                <w:rFonts w:hint="eastAsia"/>
              </w:rPr>
              <w:t xml:space="preserve">    "errorCode": "",</w:t>
            </w:r>
          </w:p>
          <w:p>
            <w:r>
              <w:rPr>
                <w:rFonts w:hint="eastAsia"/>
              </w:rPr>
              <w:t xml:space="preserve">    "errorMessage": "",</w:t>
            </w:r>
          </w:p>
          <w:p>
            <w:r>
              <w:rPr>
                <w:rFonts w:hint="eastAsia"/>
              </w:rPr>
              <w:t xml:space="preserve">    "returnObject": {</w:t>
            </w:r>
          </w:p>
          <w:p>
            <w:r>
              <w:rPr>
                <w:rFonts w:hint="eastAsia"/>
              </w:rPr>
              <w:t xml:space="preserve">        "start": 0,</w:t>
            </w:r>
          </w:p>
          <w:p>
            <w:r>
              <w:rPr>
                <w:rFonts w:hint="eastAsia"/>
              </w:rPr>
              <w:t xml:space="preserve">        "limit": 10,</w:t>
            </w:r>
          </w:p>
          <w:p>
            <w:r>
              <w:rPr>
                <w:rFonts w:hint="eastAsia"/>
              </w:rPr>
              <w:t xml:space="preserve">        "total": 3,</w:t>
            </w:r>
          </w:p>
          <w:p>
            <w:r>
              <w:rPr>
                <w:rFonts w:hint="eastAsia"/>
              </w:rPr>
              <w:t xml:space="preserve">        "rows": [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code": "LJ_799542acafc240ff814b8534d3827dfd",</w:t>
            </w:r>
          </w:p>
          <w:p>
            <w:r>
              <w:rPr>
                <w:rFonts w:hint="eastAsia"/>
              </w:rPr>
              <w:t xml:space="preserve">                "patientNo": "PA_001",</w:t>
            </w:r>
          </w:p>
          <w:p>
            <w:r>
              <w:rPr>
                <w:rFonts w:hint="eastAsia"/>
              </w:rPr>
              <w:t xml:space="preserve">                "patientName": "张三",</w:t>
            </w:r>
          </w:p>
          <w:p>
            <w:r>
              <w:rPr>
                <w:rFonts w:hint="eastAsia"/>
              </w:rPr>
              <w:t xml:space="preserve">                "mobile": "18800000000",</w:t>
            </w:r>
          </w:p>
          <w:p>
            <w:r>
              <w:rPr>
                <w:rFonts w:hint="eastAsia"/>
              </w:rPr>
              <w:t xml:space="preserve">                "patientType": "ORDINARY",</w:t>
            </w:r>
          </w:p>
          <w:p>
            <w:r>
              <w:rPr>
                <w:rFonts w:hint="eastAsia"/>
              </w:rPr>
              <w:t xml:space="preserve">                "medicalNo": "MN_002",</w:t>
            </w:r>
          </w:p>
          <w:p>
            <w:r>
              <w:rPr>
                <w:rFonts w:hint="eastAsia"/>
              </w:rPr>
              <w:t xml:space="preserve">                "advisoryNo": "c874ecef6ef44284b9cb1495a929b415",</w:t>
            </w:r>
          </w:p>
          <w:p>
            <w:r>
              <w:rPr>
                <w:rFonts w:hint="eastAsia"/>
              </w:rPr>
              <w:t xml:space="preserve">                "advisoryName": "李医生",</w:t>
            </w:r>
          </w:p>
          <w:p>
            <w:r>
              <w:rPr>
                <w:rFonts w:hint="eastAsia"/>
              </w:rPr>
              <w:t xml:space="preserve">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"reservationDate": "2019-03-14 02:00",</w:t>
            </w:r>
          </w:p>
          <w:p>
            <w:r>
              <w:rPr>
                <w:rFonts w:hint="eastAsia"/>
              </w:rPr>
              <w:t xml:space="preserve">                "reservationDateLen": 30,</w:t>
            </w:r>
          </w:p>
          <w:p>
            <w:r>
              <w:rPr>
                <w:rFonts w:hint="eastAsia"/>
              </w:rPr>
              <w:t xml:space="preserve">                "reservationDoctorNo": "c874ecef6ef44284b9cb1495a929b415",</w:t>
            </w:r>
          </w:p>
          <w:p>
            <w:r>
              <w:rPr>
                <w:rFonts w:hint="eastAsia"/>
              </w:rPr>
              <w:t xml:space="preserve">                "reservationDoctorName": "李医生",</w:t>
            </w:r>
          </w:p>
          <w:p>
            <w:r>
              <w:rPr>
                <w:rFonts w:hint="eastAsia"/>
              </w:rPr>
              <w:t xml:space="preserve">                "reservationType": "RESERVATION",</w:t>
            </w:r>
          </w:p>
          <w:p>
            <w:r>
              <w:rPr>
                <w:rFonts w:hint="eastAsia"/>
              </w:rPr>
              <w:t xml:space="preserve">                "vistitingStatus": "TREATMENT",</w:t>
            </w:r>
          </w:p>
          <w:p>
            <w:r>
              <w:rPr>
                <w:rFonts w:hint="eastAsia"/>
              </w:rPr>
              <w:t xml:space="preserve">                "visitingType": "NEWDIAGNOSIS",</w:t>
            </w:r>
          </w:p>
          <w:p>
            <w:r>
              <w:rPr>
                <w:rFonts w:hint="eastAsia"/>
              </w:rPr>
              <w:t xml:space="preserve">                "visitingDate": "2019-03-13 08:44",</w:t>
            </w:r>
          </w:p>
          <w:p>
            <w:r>
              <w:rPr>
                <w:rFonts w:hint="eastAsia"/>
              </w:rPr>
              <w:t xml:space="preserve">                "createDate": "2019-03-13 15:55:10",</w:t>
            </w:r>
          </w:p>
          <w:p>
            <w:r>
              <w:rPr>
                <w:rFonts w:hint="eastAsia"/>
              </w:rPr>
              <w:t xml:space="preserve">                "createId": "c874ecef6ef44284b9cb1495a929b415",</w:t>
            </w:r>
          </w:p>
          <w:p>
            <w:r>
              <w:rPr>
                <w:rFonts w:hint="eastAsia"/>
              </w:rPr>
              <w:t xml:space="preserve">                "createName": "李医生",</w:t>
            </w:r>
          </w:p>
          <w:p>
            <w:r>
              <w:rPr>
                <w:rFonts w:hint="eastAsia"/>
              </w:rPr>
              <w:t xml:space="preserve">                "updateId": "c874ecef6ef44284b9cb1495a929b415",</w:t>
            </w:r>
          </w:p>
          <w:p>
            <w:r>
              <w:rPr>
                <w:rFonts w:hint="eastAsia"/>
              </w:rPr>
              <w:t xml:space="preserve">                "updateName": "李医生",</w:t>
            </w:r>
          </w:p>
          <w:p>
            <w:r>
              <w:rPr>
                <w:rFonts w:hint="eastAsia"/>
              </w:rPr>
              <w:t xml:space="preserve">                "updateDate": "2019-03-13 16:32:44",</w:t>
            </w:r>
          </w:p>
          <w:p>
            <w:r>
              <w:rPr>
                <w:rFonts w:hint="eastAsia"/>
              </w:rPr>
              <w:t xml:space="preserve">                "serviceChoos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4eaea8f599154338a4e85288cdfb0389",</w:t>
            </w:r>
          </w:p>
          <w:p>
            <w:r>
              <w:rPr>
                <w:rFonts w:hint="eastAsia"/>
              </w:rPr>
              <w:t xml:space="preserve">                        "patientReservationCode": "LJ_799542acafc240ff814b8534d3827dfd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美白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892338bff632499d8ce3152b33f59f23",</w:t>
            </w:r>
          </w:p>
          <w:p>
            <w:r>
              <w:rPr>
                <w:rFonts w:hint="eastAsia"/>
              </w:rPr>
              <w:t xml:space="preserve">                        "patientReservationCode": "LJ_799542acafc240ff814b8534d3827dfd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烧烤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,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code": "LJ_58ee2b1550d2478d845f6aedbd25bea1",</w:t>
            </w:r>
          </w:p>
          <w:p>
            <w:r>
              <w:rPr>
                <w:rFonts w:hint="eastAsia"/>
              </w:rPr>
              <w:t xml:space="preserve">                "patientNo": "PA_001",</w:t>
            </w:r>
          </w:p>
          <w:p>
            <w:r>
              <w:rPr>
                <w:rFonts w:hint="eastAsia"/>
              </w:rPr>
              <w:t xml:space="preserve">                "patientName": "张三",</w:t>
            </w:r>
          </w:p>
          <w:p>
            <w:r>
              <w:rPr>
                <w:rFonts w:hint="eastAsia"/>
              </w:rPr>
              <w:t xml:space="preserve">                "mobile": "18800000000",</w:t>
            </w:r>
          </w:p>
          <w:p>
            <w:r>
              <w:rPr>
                <w:rFonts w:hint="eastAsia"/>
              </w:rPr>
              <w:t xml:space="preserve">                "patientType": "ORDINARY",</w:t>
            </w:r>
          </w:p>
          <w:p>
            <w:r>
              <w:rPr>
                <w:rFonts w:hint="eastAsia"/>
              </w:rPr>
              <w:t xml:space="preserve">                "medicalNo": "MN_002",</w:t>
            </w:r>
          </w:p>
          <w:p>
            <w:r>
              <w:rPr>
                <w:rFonts w:hint="eastAsia"/>
              </w:rPr>
              <w:t xml:space="preserve">                "advisoryNo": "c874ecef6ef44284b9cb1495a9vd",</w:t>
            </w:r>
          </w:p>
          <w:p>
            <w:r>
              <w:rPr>
                <w:rFonts w:hint="eastAsia"/>
              </w:rPr>
              <w:t xml:space="preserve">                "advisoryName": "王武",</w:t>
            </w:r>
          </w:p>
          <w:p>
            <w:r>
              <w:rPr>
                <w:rFonts w:hint="eastAsia"/>
              </w:rPr>
              <w:t xml:space="preserve">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"reservationDate": "2019-03-14 07:00",</w:t>
            </w:r>
          </w:p>
          <w:p>
            <w:r>
              <w:rPr>
                <w:rFonts w:hint="eastAsia"/>
              </w:rPr>
              <w:t xml:space="preserve">                "reservationDateLen": 30,</w:t>
            </w:r>
          </w:p>
          <w:p>
            <w:r>
              <w:rPr>
                <w:rFonts w:hint="eastAsia"/>
              </w:rPr>
              <w:t xml:space="preserve">                "reservationDoctorNo": "c874ecef6ef44284b9cb1495a929b415",</w:t>
            </w:r>
          </w:p>
          <w:p>
            <w:r>
              <w:rPr>
                <w:rFonts w:hint="eastAsia"/>
              </w:rPr>
              <w:t xml:space="preserve">                "reservationDoctorName": "李医生",</w:t>
            </w:r>
          </w:p>
          <w:p>
            <w:r>
              <w:rPr>
                <w:rFonts w:hint="eastAsia"/>
              </w:rPr>
              <w:t xml:space="preserve">                "reservationType": "RESERVATION",</w:t>
            </w:r>
          </w:p>
          <w:p>
            <w:r>
              <w:rPr>
                <w:rFonts w:hint="eastAsia"/>
              </w:rPr>
              <w:t xml:space="preserve">                "vistitingStatus": "UNCONFIRMED",</w:t>
            </w:r>
          </w:p>
          <w:p>
            <w:r>
              <w:rPr>
                <w:rFonts w:hint="eastAsia"/>
              </w:rPr>
              <w:t xml:space="preserve">                "visitingType": "NEWDIAGNOSIS",</w:t>
            </w:r>
          </w:p>
          <w:p>
            <w:r>
              <w:rPr>
                <w:rFonts w:hint="eastAsia"/>
              </w:rPr>
              <w:t xml:space="preserve">                "createDate": "2019-03-13 16:08:34",</w:t>
            </w:r>
          </w:p>
          <w:p>
            <w:r>
              <w:rPr>
                <w:rFonts w:hint="eastAsia"/>
              </w:rPr>
              <w:t xml:space="preserve">                "createId": "c874ecef6ef44284b9cb1495a929b4vb",</w:t>
            </w:r>
          </w:p>
          <w:p>
            <w:r>
              <w:rPr>
                <w:rFonts w:hint="eastAsia"/>
              </w:rPr>
              <w:t xml:space="preserve">                "createName": "主管",</w:t>
            </w:r>
          </w:p>
          <w:p>
            <w:r>
              <w:rPr>
                <w:rFonts w:hint="eastAsia"/>
              </w:rPr>
              <w:t xml:space="preserve">                "updateDate": "2019-03-13 16:08:34",</w:t>
            </w:r>
          </w:p>
          <w:p>
            <w:r>
              <w:rPr>
                <w:rFonts w:hint="eastAsia"/>
              </w:rPr>
              <w:t xml:space="preserve">                "serviceChoos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b5eb9c047cb342a5af265c7a16130b54",</w:t>
            </w:r>
          </w:p>
          <w:p>
            <w:r>
              <w:rPr>
                <w:rFonts w:hint="eastAsia"/>
              </w:rPr>
              <w:t xml:space="preserve">                        "patientReservationCode": "LJ_58ee2b1550d2478d845f6aedbd25bea1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烧烤",</w:t>
            </w:r>
          </w:p>
          <w:p>
            <w:r>
              <w:rPr>
                <w:rFonts w:hint="eastAsia"/>
              </w:rPr>
              <w:t xml:space="preserve">                        "createDate": "2019-03-13 16:08:34",</w:t>
            </w:r>
          </w:p>
          <w:p>
            <w:r>
              <w:rPr>
                <w:rFonts w:hint="eastAsia"/>
              </w:rPr>
              <w:t xml:space="preserve">                        "createId": "c874ecef6ef44284b9cb1495a929b4vb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e5b97b9f6aab40df89eb3dca04f017f8",</w:t>
            </w:r>
          </w:p>
          <w:p>
            <w:r>
              <w:rPr>
                <w:rFonts w:hint="eastAsia"/>
              </w:rPr>
              <w:t xml:space="preserve">                        "patientReservationCode": "LJ_58ee2b1550d2478d845f6aedbd25bea1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美白",</w:t>
            </w:r>
          </w:p>
          <w:p>
            <w:r>
              <w:rPr>
                <w:rFonts w:hint="eastAsia"/>
              </w:rPr>
              <w:t xml:space="preserve">                        "createDate": "2019-03-13 16:08:34",</w:t>
            </w:r>
          </w:p>
          <w:p>
            <w:r>
              <w:rPr>
                <w:rFonts w:hint="eastAsia"/>
              </w:rPr>
              <w:t xml:space="preserve">                        "createId": "c874ecef6ef44284b9cb1495a929b4vb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,</w:t>
            </w:r>
          </w:p>
          <w:p>
            <w:r>
              <w:rPr>
                <w:rFonts w:hint="eastAsia"/>
              </w:rPr>
              <w:t xml:space="preserve">            {</w:t>
            </w:r>
          </w:p>
          <w:p>
            <w:r>
              <w:rPr>
                <w:rFonts w:hint="eastAsia"/>
              </w:rPr>
              <w:t xml:space="preserve">                "code": "LJ_78f9810cc42d4b82ababc5dc70d683db",</w:t>
            </w:r>
          </w:p>
          <w:p>
            <w:r>
              <w:rPr>
                <w:rFonts w:hint="eastAsia"/>
              </w:rPr>
              <w:t xml:space="preserve">                "patientNo": "PA_001",</w:t>
            </w:r>
          </w:p>
          <w:p>
            <w:r>
              <w:rPr>
                <w:rFonts w:hint="eastAsia"/>
              </w:rPr>
              <w:t xml:space="preserve">                "patientName": "张三",</w:t>
            </w:r>
          </w:p>
          <w:p>
            <w:r>
              <w:rPr>
                <w:rFonts w:hint="eastAsia"/>
              </w:rPr>
              <w:t xml:space="preserve">                "mobile": "18800000000",</w:t>
            </w:r>
          </w:p>
          <w:p>
            <w:r>
              <w:rPr>
                <w:rFonts w:hint="eastAsia"/>
              </w:rPr>
              <w:t xml:space="preserve">                "patientType": "ORDINARY",</w:t>
            </w:r>
          </w:p>
          <w:p>
            <w:r>
              <w:rPr>
                <w:rFonts w:hint="eastAsia"/>
              </w:rPr>
              <w:t xml:space="preserve">                "medicalNo": "MN_002",</w:t>
            </w:r>
          </w:p>
          <w:p>
            <w:r>
              <w:rPr>
                <w:rFonts w:hint="eastAsia"/>
              </w:rPr>
              <w:t xml:space="preserve">                "advisoryDate": "2019-03-14 11:45:56",</w:t>
            </w:r>
          </w:p>
          <w:p>
            <w:r>
              <w:rPr>
                <w:rFonts w:hint="eastAsia"/>
              </w:rPr>
              <w:t xml:space="preserve">                "advisoryNo": "c874ecef6ef44284b9cb1495a9vd",</w:t>
            </w:r>
          </w:p>
          <w:p>
            <w:r>
              <w:rPr>
                <w:rFonts w:hint="eastAsia"/>
              </w:rPr>
              <w:t xml:space="preserve">                "advisoryName": "王武A",</w:t>
            </w:r>
          </w:p>
          <w:p>
            <w:r>
              <w:rPr>
                <w:rFonts w:hint="eastAsia"/>
              </w:rPr>
              <w:t xml:space="preserve">                "shopNo": "73a1b1b90c5a4e9fb323a1a1beb5616a",</w:t>
            </w:r>
          </w:p>
          <w:p>
            <w:r>
              <w:rPr>
                <w:rFonts w:hint="eastAsia"/>
              </w:rPr>
              <w:t xml:space="preserve">                "merchantNo": "73a1b1b90c5a4e9fb323a1a1beb5616a",</w:t>
            </w:r>
          </w:p>
          <w:p>
            <w:r>
              <w:rPr>
                <w:rFonts w:hint="eastAsia"/>
              </w:rPr>
              <w:t xml:space="preserve">                "reservationDate": "2019-03-14 10:00",</w:t>
            </w:r>
          </w:p>
          <w:p>
            <w:r>
              <w:rPr>
                <w:rFonts w:hint="eastAsia"/>
              </w:rPr>
              <w:t xml:space="preserve">                "reservationDateLen": 30,</w:t>
            </w:r>
          </w:p>
          <w:p>
            <w:r>
              <w:rPr>
                <w:rFonts w:hint="eastAsia"/>
              </w:rPr>
              <w:t xml:space="preserve">                "reservationDoctorNo": "c874ecef6ef44284b9cb1495a929b415",</w:t>
            </w:r>
          </w:p>
          <w:p>
            <w:r>
              <w:rPr>
                <w:rFonts w:hint="eastAsia"/>
              </w:rPr>
              <w:t xml:space="preserve">                "reservationDoctorName": "李医生",</w:t>
            </w:r>
          </w:p>
          <w:p>
            <w:r>
              <w:rPr>
                <w:rFonts w:hint="eastAsia"/>
              </w:rPr>
              <w:t xml:space="preserve">                "reservationType": "RESERVATION",</w:t>
            </w:r>
          </w:p>
          <w:p>
            <w:r>
              <w:rPr>
                <w:rFonts w:hint="eastAsia"/>
              </w:rPr>
              <w:t xml:space="preserve">                "vistitingStatus": "UNCONFIRMED",</w:t>
            </w:r>
          </w:p>
          <w:p>
            <w:r>
              <w:rPr>
                <w:rFonts w:hint="eastAsia"/>
              </w:rPr>
              <w:t xml:space="preserve">                "visitingType": "NEWDIAGNOSIS",</w:t>
            </w:r>
          </w:p>
          <w:p>
            <w:r>
              <w:rPr>
                <w:rFonts w:hint="eastAsia"/>
              </w:rPr>
              <w:t xml:space="preserve">                "createDate": "2019-03-13 16:15:02",</w:t>
            </w:r>
          </w:p>
          <w:p>
            <w:r>
              <w:rPr>
                <w:rFonts w:hint="eastAsia"/>
              </w:rPr>
              <w:t xml:space="preserve">                "createId": "c874ecef6ef44284b9cb1495a9vd",</w:t>
            </w:r>
          </w:p>
          <w:p>
            <w:r>
              <w:rPr>
                <w:rFonts w:hint="eastAsia"/>
              </w:rPr>
              <w:t xml:space="preserve">                "createName": "王武A",</w:t>
            </w:r>
          </w:p>
          <w:p>
            <w:r>
              <w:rPr>
                <w:rFonts w:hint="eastAsia"/>
              </w:rPr>
              <w:t xml:space="preserve">                "updateDate": "2019-03-13 16:15:02",</w:t>
            </w:r>
          </w:p>
          <w:p>
            <w:r>
              <w:rPr>
                <w:rFonts w:hint="eastAsia"/>
              </w:rPr>
              <w:t xml:space="preserve">                "serviceChooses": [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224a701fd47b40a498b28dfcd97994ae",</w:t>
            </w:r>
          </w:p>
          <w:p>
            <w:r>
              <w:rPr>
                <w:rFonts w:hint="eastAsia"/>
              </w:rPr>
              <w:t xml:space="preserve">                        "patientReservationCode": "LJ_78f9810cc42d4b82ababc5dc70d683db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烧烤",</w:t>
            </w:r>
          </w:p>
          <w:p>
            <w:r>
              <w:rPr>
                <w:rFonts w:hint="eastAsia"/>
              </w:rPr>
              <w:t xml:space="preserve">                        "createDate": "2019-03-13 16:15:02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,</w:t>
            </w:r>
          </w:p>
          <w:p>
            <w:r>
              <w:rPr>
                <w:rFonts w:hint="eastAsia"/>
              </w:rPr>
              <w:t xml:space="preserve">                    {</w:t>
            </w:r>
          </w:p>
          <w:p>
            <w:r>
              <w:rPr>
                <w:rFonts w:hint="eastAsia"/>
              </w:rPr>
              <w:t xml:space="preserve">                        "code": "LJ_4010ebb25cae4bb8a5ad6d03f922d42d",</w:t>
            </w:r>
          </w:p>
          <w:p>
            <w:r>
              <w:rPr>
                <w:rFonts w:hint="eastAsia"/>
              </w:rPr>
              <w:t xml:space="preserve">                        "patientReservationCode": "LJ_78f9810cc42d4b82ababc5dc70d683db",</w:t>
            </w:r>
          </w:p>
          <w:p>
            <w:r>
              <w:rPr>
                <w:rFonts w:hint="eastAsia"/>
              </w:rPr>
              <w:t xml:space="preserve">                        "projectCode": "BA_003",</w:t>
            </w:r>
          </w:p>
          <w:p>
            <w:r>
              <w:rPr>
                <w:rFonts w:hint="eastAsia"/>
              </w:rPr>
              <w:t xml:space="preserve">                        "projectName": "拔牙",</w:t>
            </w:r>
          </w:p>
          <w:p>
            <w:r>
              <w:rPr>
                <w:rFonts w:hint="eastAsia"/>
              </w:rPr>
              <w:t xml:space="preserve">                        "projectPropertyCode": "BAC_004",</w:t>
            </w:r>
          </w:p>
          <w:p>
            <w:r>
              <w:rPr>
                <w:rFonts w:hint="eastAsia"/>
              </w:rPr>
              <w:t xml:space="preserve">                        "projectPropertyName": "美白",</w:t>
            </w:r>
          </w:p>
          <w:p>
            <w:r>
              <w:rPr>
                <w:rFonts w:hint="eastAsia"/>
              </w:rPr>
              <w:t xml:space="preserve">                        "createDate": "2019-03-13 16:15:02",</w:t>
            </w:r>
          </w:p>
          <w:p>
            <w:r>
              <w:rPr>
                <w:rFonts w:hint="eastAsia"/>
              </w:rPr>
              <w:t xml:space="preserve">                        "createId": "c874ecef6ef44284b9cb1495a9vd"</w:t>
            </w:r>
          </w:p>
          <w:p>
            <w:r>
              <w:rPr>
                <w:rFonts w:hint="eastAsia"/>
              </w:rPr>
              <w:t xml:space="preserve">                    }</w:t>
            </w:r>
          </w:p>
          <w:p>
            <w:r>
              <w:rPr>
                <w:rFonts w:hint="eastAsia"/>
              </w:rPr>
              <w:t xml:space="preserve">                ]</w:t>
            </w:r>
          </w:p>
          <w:p>
            <w:r>
              <w:rPr>
                <w:rFonts w:hint="eastAsia"/>
              </w:rPr>
              <w:t xml:space="preserve">            }</w:t>
            </w:r>
          </w:p>
          <w:p>
            <w:r>
              <w:rPr>
                <w:rFonts w:hint="eastAsia"/>
              </w:rPr>
              <w:t xml:space="preserve">        ]</w:t>
            </w:r>
          </w:p>
          <w:p>
            <w:r>
              <w:rPr>
                <w:rFonts w:hint="eastAsia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83" w:name="_Toc8515"/>
      <w:r>
        <w:rPr>
          <w:rFonts w:hint="eastAsia"/>
        </w:rPr>
        <w:t>患者预约-咨询师接诊</w:t>
      </w:r>
      <w:bookmarkEnd w:id="83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</w:t>
      </w:r>
      <w:r>
        <w:rPr>
          <w:i/>
        </w:rPr>
        <w:t>visitingForAdvisory</w:t>
      </w:r>
      <w:r>
        <w:rPr>
          <w:rFonts w:hint="eastAsia"/>
          <w:i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12"/>
        <w:gridCol w:w="1632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63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code": "LJ_799542acafc240ff814b8534d3827dfd",</w:t>
            </w:r>
          </w:p>
          <w:p>
            <w:r>
              <w:rPr>
                <w:rFonts w:hint="eastAsia"/>
              </w:rPr>
              <w:t xml:space="preserve">    "updateId": "c874ecef6ef44284b9cb1495a929b415",</w:t>
            </w:r>
          </w:p>
          <w:p>
            <w:pPr>
              <w:ind w:firstLine="420"/>
            </w:pPr>
            <w:r>
              <w:rPr>
                <w:rFonts w:hint="eastAsia"/>
              </w:rPr>
              <w:t>"updateName": "李医生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84" w:name="_Toc28165"/>
      <w:r>
        <w:rPr>
          <w:rFonts w:hint="eastAsia"/>
        </w:rPr>
        <w:t>患者预约-医生接诊</w:t>
      </w:r>
      <w:bookmarkEnd w:id="84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</w:t>
      </w:r>
      <w:r>
        <w:rPr>
          <w:i/>
        </w:rPr>
        <w:t>visitingForDoctor</w:t>
      </w:r>
      <w:r>
        <w:rPr>
          <w:rFonts w:hint="eastAsia"/>
          <w:i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12"/>
        <w:gridCol w:w="1632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63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code": "LJ_799542acafc240ff814b8534d3827dfd",</w:t>
            </w:r>
          </w:p>
          <w:p>
            <w:r>
              <w:rPr>
                <w:rFonts w:hint="eastAsia"/>
              </w:rPr>
              <w:t xml:space="preserve">    "updateId": "c874ecef6ef44284b9cb1495a929b415",</w:t>
            </w:r>
          </w:p>
          <w:p>
            <w:pPr>
              <w:ind w:firstLine="420"/>
            </w:pPr>
            <w:r>
              <w:rPr>
                <w:rFonts w:hint="eastAsia"/>
              </w:rPr>
              <w:t>"updateName": "李医生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rFonts w:hint="eastAsia"/>
          <w:i/>
        </w:rPr>
      </w:pPr>
    </w:p>
    <w:p>
      <w:pPr>
        <w:pStyle w:val="4"/>
      </w:pPr>
      <w:bookmarkStart w:id="85" w:name="_Toc8594"/>
      <w:r>
        <w:rPr>
          <w:rFonts w:hint="eastAsia"/>
        </w:rPr>
        <w:t>患者预约-分诊</w:t>
      </w:r>
      <w:bookmarkEnd w:id="85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editByTriage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12"/>
        <w:gridCol w:w="1632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63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o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servationDoctor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医生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编号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助手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86" w:name="_Toc7074"/>
      <w:r>
        <w:rPr>
          <w:rFonts w:hint="eastAsia"/>
        </w:rPr>
        <w:t>患者预约-治疗完成</w:t>
      </w:r>
      <w:bookmarkEnd w:id="86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editByFinished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12"/>
        <w:gridCol w:w="1632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63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code": "LJ_799542acafc240ff814b8534d3827dfd",</w:t>
            </w:r>
          </w:p>
          <w:p>
            <w:r>
              <w:rPr>
                <w:rFonts w:hint="eastAsia"/>
              </w:rPr>
              <w:t xml:space="preserve">    "updateId": "c874ecef6ef44284b9cb1495a929b415",</w:t>
            </w:r>
          </w:p>
          <w:p>
            <w:r>
              <w:rPr>
                <w:rFonts w:hint="eastAsia"/>
              </w:rPr>
              <w:t xml:space="preserve">    "updateName": "李医生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87" w:name="_Toc2235"/>
      <w:r>
        <w:rPr>
          <w:rFonts w:hint="eastAsia"/>
        </w:rPr>
        <w:t>患者预约-转诊</w:t>
      </w:r>
      <w:bookmarkEnd w:id="87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s/editByReferral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12"/>
        <w:gridCol w:w="1632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63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就诊类型：  初诊：NEWDIAGNOSIS；复诊：REVIEW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o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gisteredDoctor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挂号医生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ascii="宋体" w:hAnsi="宋体" w:eastAsia="宋体" w:cs="宋体"/>
                <w:sz w:val="22"/>
              </w:rPr>
              <w:t>reservationDat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预约时间：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Date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Id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update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修改人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88" w:name="_Toc9028"/>
      <w:r>
        <w:rPr>
          <w:rFonts w:hint="eastAsia"/>
        </w:rPr>
        <w:t>患者预约-新增咨询</w:t>
      </w:r>
      <w:bookmarkEnd w:id="88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advisory/addAdvisory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12"/>
        <w:gridCol w:w="1632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63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预约服务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编号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名称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Codes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项目CODE用逗号分隔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Names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项目服务名称，多个用逗号分隔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Content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咨询内容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explainRemark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意向说明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want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成交意愿：高：HIGH；中：CENTRAL；低：LOW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89" w:name="_Toc4891"/>
      <w:r>
        <w:rPr>
          <w:rFonts w:hint="eastAsia"/>
        </w:rPr>
        <w:t>患者预约-编辑咨询</w:t>
      </w:r>
      <w:bookmarkEnd w:id="89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advisory/editAdvisory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12"/>
        <w:gridCol w:w="1632"/>
        <w:gridCol w:w="1354"/>
        <w:gridCol w:w="1295"/>
        <w:gridCol w:w="2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1632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4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14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</w:pPr>
            <w:r>
              <w:rPr>
                <w:rFonts w:hint="eastAsia"/>
              </w:rPr>
              <w:t>咨询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预约服务CODE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Codes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项目CODE用逗号分隔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Names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项目服务名称，多个用逗号分隔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Content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咨询内容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explainRemark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意向说明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want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成交意愿：高：HIGH；中：CENTRAL；低：LOW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12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1632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1354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29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143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90" w:name="_Toc5743"/>
      <w:r>
        <w:rPr>
          <w:rFonts w:hint="eastAsia"/>
        </w:rPr>
        <w:t>患者预约-咨询详情</w:t>
      </w:r>
      <w:bookmarkEnd w:id="90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advisory/findAdvisoryByCode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咨询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咨询code与预约服务code必填一个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tientReservation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62"/>
        <w:gridCol w:w="969"/>
        <w:gridCol w:w="1922"/>
        <w:gridCol w:w="750"/>
        <w:gridCol w:w="927"/>
        <w:gridCol w:w="170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ode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咨询cod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预约服务COD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Codes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项目CODE用逗号分隔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rojectNames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/>
              </w:rPr>
              <w:t>项目服务名称，多个用逗号分隔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dvisoryContent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咨询内容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explainRemark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意向说明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want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成交意愿：高：HIGH；中：CENTRAL；低：LOW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969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auto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06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9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9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75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9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7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91" w:name="_Toc8282"/>
      <w:r>
        <w:rPr>
          <w:rFonts w:hint="eastAsia"/>
        </w:rPr>
        <w:t>患者预约-新增病历</w:t>
      </w:r>
      <w:bookmarkEnd w:id="91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medical/addMedical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61"/>
        <w:gridCol w:w="2388"/>
        <w:gridCol w:w="913"/>
        <w:gridCol w:w="1105"/>
        <w:gridCol w:w="1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88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91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10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56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预约服务CODE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octor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医生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octor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医生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助手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助手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接诊时间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就诊类型：初诊：NEWDIAGNOSIS；复诊：REVIEW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主诉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Curr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现病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Pas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既往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checkOr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口腔检查：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checkAuxiliary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口腔检查：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planDiagnosis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诊断与治疗计划：诊断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planTreatm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诊断与治疗计划：治疗计划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dmDispos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处置与医嘱：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mMedic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处置与医嘱：医嘱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otherLabe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其他：标签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other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其他：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</w:rPr>
              <w:t>checks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口腔检查集合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heckOral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</w:rPr>
              <w:t>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7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heckAuxiliary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</w:rPr>
              <w:t>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  <w:lang w:val="en-US" w:eastAsia="zh-CN"/>
              </w:rPr>
              <w:t>dm</w:t>
            </w:r>
            <w:r>
              <w:rPr>
                <w:rFonts w:hint="eastAsia" w:ascii="宋体" w:hAnsi="宋体" w:eastAsia="宋体" w:cs="宋体"/>
                <w:color w:val="FF0000"/>
                <w:sz w:val="22"/>
              </w:rPr>
              <w:t>s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处置集合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/>
              </w:rPr>
              <w:t>dmDisposal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  <w:lang w:val="en-US" w:eastAsia="zh-CN"/>
              </w:rPr>
              <w:t>plan</w:t>
            </w:r>
            <w:r>
              <w:rPr>
                <w:rFonts w:hint="eastAsia" w:ascii="宋体" w:hAnsi="宋体" w:eastAsia="宋体" w:cs="宋体"/>
                <w:color w:val="FF0000"/>
                <w:sz w:val="22"/>
              </w:rPr>
              <w:t>s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</w:rPr>
              <w:t>诊断与治疗计划集合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lanDiagnosisRemark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诊断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lanTreatmentRemark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治疗计划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92" w:name="_Toc24981"/>
      <w:r>
        <w:rPr>
          <w:rFonts w:hint="eastAsia"/>
        </w:rPr>
        <w:t>患者预约-编辑病历</w:t>
      </w:r>
      <w:bookmarkEnd w:id="92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medical/editMedical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61"/>
        <w:gridCol w:w="2388"/>
        <w:gridCol w:w="913"/>
        <w:gridCol w:w="1105"/>
        <w:gridCol w:w="1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88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91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10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56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历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预约服务CODE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octor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医生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octor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医生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助手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助手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接诊时间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就诊类型：初诊：NEWDIAGNOSIS；复诊：REVIEW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主诉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Curr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现病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Pas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既往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checkOr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口腔检查：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checkAuxiliary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口腔检查：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planDiagnosis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诊断与治疗计划：诊断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planTreatm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诊断与治疗计划：治疗计划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dmDispos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处置与医嘱：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mMedic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处置与医嘱：医嘱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otherLabe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其他：标签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other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其他：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</w:rPr>
              <w:t>checks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口腔检查集合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heckOral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</w:rPr>
              <w:t>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7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heckAuxiliary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</w:rPr>
              <w:t>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  <w:lang w:val="en-US" w:eastAsia="zh-CN"/>
              </w:rPr>
              <w:t>dm</w:t>
            </w:r>
            <w:r>
              <w:rPr>
                <w:rFonts w:hint="eastAsia" w:ascii="宋体" w:hAnsi="宋体" w:eastAsia="宋体" w:cs="宋体"/>
                <w:color w:val="FF0000"/>
                <w:sz w:val="22"/>
              </w:rPr>
              <w:t>s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处置集合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/>
              </w:rPr>
              <w:t>dmDisposal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  <w:lang w:val="en-US" w:eastAsia="zh-CN"/>
              </w:rPr>
              <w:t>plan</w:t>
            </w:r>
            <w:r>
              <w:rPr>
                <w:rFonts w:hint="eastAsia" w:ascii="宋体" w:hAnsi="宋体" w:eastAsia="宋体" w:cs="宋体"/>
                <w:color w:val="FF0000"/>
                <w:sz w:val="22"/>
              </w:rPr>
              <w:t>s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</w:rPr>
              <w:t>诊断与治疗计划集合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lanDiagnosisRemark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诊断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lanTreatmentRemark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治疗计划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65"/>
        <w:gridCol w:w="2195"/>
        <w:gridCol w:w="1355"/>
        <w:gridCol w:w="1295"/>
        <w:gridCol w:w="222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2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22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93" w:name="_Toc28898"/>
      <w:r>
        <w:rPr>
          <w:rFonts w:hint="eastAsia"/>
        </w:rPr>
        <w:t>患者预约-病历详情</w:t>
      </w:r>
      <w:bookmarkEnd w:id="93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medical/findMedicalByCode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病历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highlight w:val="cyan"/>
              </w:rPr>
              <w:t>病历code与预约服务code必填一个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tientReservation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服务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61"/>
        <w:gridCol w:w="2388"/>
        <w:gridCol w:w="913"/>
        <w:gridCol w:w="1105"/>
        <w:gridCol w:w="1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88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91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10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56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历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预约服务CODE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octor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医生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octor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医生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助手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助手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接诊时间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就诊类型：初诊：NEWDIAGNOSIS；复诊：REVIEW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主诉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Curr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现病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Pas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既往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checkOr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口腔检查：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checkAuxiliary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口腔检查：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planDiagnosis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诊断与治疗计划：诊断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planTreatm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诊断与治疗计划：治疗计划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dmDispos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处置与医嘱：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mMedic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处置与医嘱：医嘱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otherLabe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其他：标签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other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其他：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</w:rPr>
              <w:t>checks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口腔检查集合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heckOral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</w:rPr>
              <w:t>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7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heckAuxiliary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</w:rPr>
              <w:t>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  <w:lang w:val="en-US" w:eastAsia="zh-CN"/>
              </w:rPr>
              <w:t>dm</w:t>
            </w:r>
            <w:r>
              <w:rPr>
                <w:rFonts w:hint="eastAsia" w:ascii="宋体" w:hAnsi="宋体" w:eastAsia="宋体" w:cs="宋体"/>
                <w:color w:val="FF0000"/>
                <w:sz w:val="22"/>
              </w:rPr>
              <w:t>s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处置集合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/>
              </w:rPr>
              <w:t>dmDisposal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  <w:lang w:val="en-US" w:eastAsia="zh-CN"/>
              </w:rPr>
              <w:t>plan</w:t>
            </w:r>
            <w:r>
              <w:rPr>
                <w:rFonts w:hint="eastAsia" w:ascii="宋体" w:hAnsi="宋体" w:eastAsia="宋体" w:cs="宋体"/>
                <w:color w:val="FF0000"/>
                <w:sz w:val="22"/>
              </w:rPr>
              <w:t>s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</w:rPr>
              <w:t>诊断与治疗计划集合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lanDiagnosisRemark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诊断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lanTreatmentRemark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治疗计划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4"/>
      </w:pPr>
      <w:bookmarkStart w:id="94" w:name="_Toc14897"/>
      <w:r>
        <w:rPr>
          <w:rFonts w:hint="eastAsia"/>
        </w:rPr>
        <w:t>患者预约-病历列表</w:t>
      </w:r>
      <w:bookmarkEnd w:id="94"/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medical/lis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tient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患者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61"/>
        <w:gridCol w:w="2388"/>
        <w:gridCol w:w="913"/>
        <w:gridCol w:w="1105"/>
        <w:gridCol w:w="1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88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91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10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56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2"/>
                <w:lang w:val="en-US" w:eastAsia="zh-CN"/>
              </w:rPr>
              <w:t>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病历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Reservation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患者预约服务CODE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atient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患者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octor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医生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octor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医生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o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助手编号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assistant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助手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Dat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z w:val="22"/>
              </w:rPr>
            </w:pPr>
            <w:r>
              <w:rPr>
                <w:rFonts w:hint="eastAsia"/>
              </w:rPr>
              <w:t>接诊时间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visitingTyp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就诊类型：初诊：NEWDIAGNOSIS；复诊：REVIEW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主诉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Curr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现病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mainPas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主诉及病史：既往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checkOr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口腔检查：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checkAuxiliary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口腔检查：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planDiagnosis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诊断与治疗计划：诊断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planTreatm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诊断与治疗计划：治疗计划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sz w:val="22"/>
              </w:rPr>
              <w:t>dmDispos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</w:rPr>
              <w:t>处置与医嘱：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trike/>
                <w:dstrike w:val="0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strike/>
                <w:dstrike w:val="0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mMedic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处置与医嘱：医嘱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otherLabe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其他：标签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other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其他：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Id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reate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2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3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remark4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</w:rPr>
              <w:t>checks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口腔检查集合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heckOral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</w:rPr>
              <w:t>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17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checkAuxiliary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</w:rPr>
              <w:t>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  <w:lang w:val="en-US" w:eastAsia="zh-CN"/>
              </w:rPr>
              <w:t>dm</w:t>
            </w:r>
            <w:r>
              <w:rPr>
                <w:rFonts w:hint="eastAsia" w:ascii="宋体" w:hAnsi="宋体" w:eastAsia="宋体" w:cs="宋体"/>
                <w:color w:val="FF0000"/>
                <w:sz w:val="22"/>
              </w:rPr>
              <w:t>s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</w:rPr>
            </w:pPr>
            <w:r>
              <w:rPr>
                <w:rFonts w:hint="eastAsia"/>
                <w:color w:val="FF0000"/>
              </w:rPr>
              <w:t>处置集合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/>
              </w:rPr>
              <w:t>dmDisposalRemark</w:t>
            </w:r>
          </w:p>
        </w:tc>
        <w:tc>
          <w:tcPr>
            <w:tcW w:w="2388" w:type="dxa"/>
            <w:shd w:val="clear" w:color="auto" w:fill="auto"/>
            <w:vAlign w:val="top"/>
          </w:tcPr>
          <w:p>
            <w:pPr>
              <w:widowControl/>
              <w:jc w:val="left"/>
              <w:textAlignment w:val="top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FF0000"/>
                <w:sz w:val="22"/>
              </w:rPr>
            </w:pPr>
            <w:r>
              <w:rPr>
                <w:rFonts w:hint="eastAsia" w:ascii="宋体" w:hAnsi="宋体" w:eastAsia="宋体" w:cs="宋体"/>
                <w:color w:val="FF0000"/>
                <w:sz w:val="22"/>
                <w:lang w:val="en-US" w:eastAsia="zh-CN"/>
              </w:rPr>
              <w:t>plan</w:t>
            </w:r>
            <w:r>
              <w:rPr>
                <w:rFonts w:hint="eastAsia" w:ascii="宋体" w:hAnsi="宋体" w:eastAsia="宋体" w:cs="宋体"/>
                <w:color w:val="FF0000"/>
                <w:sz w:val="22"/>
              </w:rPr>
              <w:t>s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</w:rPr>
              <w:t>诊断与治疗计划集合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FF0000"/>
                <w:kern w:val="0"/>
                <w:sz w:val="22"/>
                <w:lang w:val="en-US" w:eastAsia="zh-CN" w:bidi="ar"/>
              </w:rPr>
              <w:t>List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FF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lanDiagnosisRemark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诊断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planTreatmentRemark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治疗计划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Position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位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sz w:val="22"/>
              </w:rPr>
            </w:pPr>
            <w:r>
              <w:rPr>
                <w:rFonts w:hint="eastAsia" w:ascii="宋体" w:hAnsi="宋体" w:eastAsia="宋体" w:cs="宋体"/>
                <w:sz w:val="22"/>
              </w:rPr>
              <w:t>dentalSurface</w:t>
            </w:r>
          </w:p>
        </w:tc>
        <w:tc>
          <w:tcPr>
            <w:tcW w:w="2388" w:type="dxa"/>
            <w:vAlign w:val="top"/>
          </w:tcPr>
          <w:p>
            <w:pPr>
              <w:widowControl/>
              <w:jc w:val="left"/>
              <w:textAlignment w:val="top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牙面</w:t>
            </w:r>
          </w:p>
        </w:tc>
        <w:tc>
          <w:tcPr>
            <w:tcW w:w="913" w:type="dxa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569" w:type="dxa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4"/>
      </w:pPr>
      <w:r>
        <w:rPr>
          <w:rFonts w:hint="eastAsia"/>
        </w:rPr>
        <w:t>患者预约-</w:t>
      </w:r>
      <w:r>
        <w:rPr>
          <w:rFonts w:hint="eastAsia"/>
          <w:lang w:val="en-US" w:eastAsia="zh-CN"/>
        </w:rPr>
        <w:t>删除</w:t>
      </w:r>
      <w:r>
        <w:rPr>
          <w:rFonts w:hint="eastAsia"/>
        </w:rPr>
        <w:t>病历</w:t>
      </w:r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medical/</w:t>
      </w:r>
      <w:r>
        <w:rPr>
          <w:rFonts w:hint="eastAsia"/>
          <w:i/>
          <w:lang w:val="en-US" w:eastAsia="zh-CN"/>
        </w:rPr>
        <w:t>del</w:t>
      </w:r>
      <w:r>
        <w:rPr>
          <w:rFonts w:hint="eastAsia"/>
          <w:i/>
        </w:rPr>
        <w:t>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病历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</w:p>
        </w:tc>
      </w:tr>
    </w:tbl>
    <w:p/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61"/>
        <w:gridCol w:w="2388"/>
        <w:gridCol w:w="913"/>
        <w:gridCol w:w="1105"/>
        <w:gridCol w:w="1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88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91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10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56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sz w:val="22"/>
                <w:lang w:val="en-US" w:eastAsia="zh-CN"/>
              </w:rPr>
            </w:pP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eastAsiaTheme="minorEastAsia"/>
                <w:lang w:val="en-US" w:eastAsia="zh-CN"/>
              </w:rPr>
            </w:pP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4"/>
      </w:pPr>
      <w:r>
        <w:rPr>
          <w:rFonts w:hint="eastAsia"/>
          <w:lang w:val="en-US" w:eastAsia="zh-CN"/>
        </w:rPr>
        <w:t>模板目录</w:t>
      </w:r>
      <w:r>
        <w:rPr>
          <w:rFonts w:hint="eastAsia"/>
        </w:rPr>
        <w:t>-新增</w:t>
      </w:r>
      <w:r>
        <w:rPr>
          <w:rFonts w:hint="eastAsia"/>
          <w:lang w:val="en-US" w:eastAsia="zh-CN"/>
        </w:rPr>
        <w:t>病历</w:t>
      </w:r>
      <w:r>
        <w:rPr>
          <w:rFonts w:hint="eastAsia"/>
        </w:rPr>
        <w:t>模版目录</w:t>
      </w:r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medical/templateList</w:t>
      </w:r>
      <w:r>
        <w:rPr>
          <w:rFonts w:hint="eastAsia"/>
          <w:lang w:val="en-US" w:eastAsia="zh-CN"/>
        </w:rPr>
        <w:t>/add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nam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名称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parent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父节点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parentNam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父节点nam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rderNo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排序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Int</w:t>
            </w:r>
          </w:p>
        </w:tc>
        <w:tc>
          <w:tcPr>
            <w:tcW w:w="1982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reater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创建人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  <w:highlight w:val="cyan"/>
                <w:lang w:val="en-US" w:eastAsia="zh-CN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61"/>
        <w:gridCol w:w="2388"/>
        <w:gridCol w:w="913"/>
        <w:gridCol w:w="1105"/>
        <w:gridCol w:w="1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88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91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10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56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sz w:val="22"/>
                <w:lang w:val="en-US" w:eastAsia="zh-CN"/>
              </w:rPr>
            </w:pP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eastAsiaTheme="minorEastAsia"/>
                <w:lang w:val="en-US" w:eastAsia="zh-CN"/>
              </w:rPr>
            </w:pP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p/>
    <w:p>
      <w:pPr>
        <w:pStyle w:val="4"/>
      </w:pPr>
      <w:r>
        <w:rPr>
          <w:rFonts w:hint="eastAsia"/>
          <w:lang w:val="en-US" w:eastAsia="zh-CN"/>
        </w:rPr>
        <w:t>模板目录</w:t>
      </w:r>
      <w:r>
        <w:rPr>
          <w:rFonts w:hint="eastAsia"/>
        </w:rPr>
        <w:t>-</w:t>
      </w:r>
      <w:r>
        <w:rPr>
          <w:rFonts w:hint="eastAsia"/>
          <w:lang w:val="en-US" w:eastAsia="zh-CN"/>
        </w:rPr>
        <w:t>查询病历</w:t>
      </w:r>
      <w:r>
        <w:rPr>
          <w:rFonts w:hint="eastAsia"/>
        </w:rPr>
        <w:t>模版目录</w:t>
      </w:r>
      <w:r>
        <w:rPr>
          <w:rFonts w:hint="eastAsia"/>
          <w:lang w:val="en-US" w:eastAsia="zh-CN"/>
        </w:rPr>
        <w:t>列表</w:t>
      </w:r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medical/templateList</w:t>
      </w:r>
      <w:r>
        <w:rPr>
          <w:rFonts w:hint="eastAsia"/>
          <w:lang w:val="en-US" w:eastAsia="zh-CN"/>
        </w:rPr>
        <w:t>/lis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nam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名称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parent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父节点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parentNam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父节点nam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  <w:highlight w:val="cyan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reater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创建人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  <w:highlight w:val="cyan"/>
                <w:lang w:val="en-US" w:eastAsia="zh-CN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61"/>
        <w:gridCol w:w="2388"/>
        <w:gridCol w:w="913"/>
        <w:gridCol w:w="1105"/>
        <w:gridCol w:w="1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88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91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10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56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hint="default" w:ascii="宋体" w:hAnsi="宋体" w:eastAsia="宋体" w:cs="宋体"/>
                <w:sz w:val="22"/>
                <w:lang w:val="en-US" w:eastAsia="zh-CN"/>
              </w:rPr>
            </w:pP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eastAsiaTheme="minorEastAsia"/>
                <w:lang w:val="en-US" w:eastAsia="zh-CN"/>
              </w:rPr>
            </w:pP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4"/>
      </w:pPr>
      <w:r>
        <w:rPr>
          <w:rFonts w:hint="eastAsia"/>
          <w:lang w:val="en-US" w:eastAsia="zh-CN"/>
        </w:rPr>
        <w:t>病历模板</w:t>
      </w:r>
      <w:r>
        <w:rPr>
          <w:rFonts w:hint="eastAsia"/>
        </w:rPr>
        <w:t>-</w:t>
      </w:r>
      <w:r>
        <w:rPr>
          <w:rFonts w:hint="eastAsia"/>
          <w:lang w:val="en-US" w:eastAsia="zh-CN"/>
        </w:rPr>
        <w:t>查询病历</w:t>
      </w:r>
      <w:r>
        <w:rPr>
          <w:rFonts w:hint="eastAsia"/>
        </w:rPr>
        <w:t>模版</w:t>
      </w:r>
      <w:r>
        <w:rPr>
          <w:rFonts w:hint="eastAsia"/>
          <w:lang w:val="en-US" w:eastAsia="zh-CN"/>
        </w:rPr>
        <w:t>列表</w:t>
      </w:r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medical/template</w:t>
      </w:r>
      <w:r>
        <w:rPr>
          <w:rFonts w:hint="eastAsia"/>
          <w:lang w:val="en-US" w:eastAsia="zh-CN"/>
        </w:rPr>
        <w:t>/lis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listCode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目录code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1982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  <w:highlight w:val="cyan"/>
                <w:lang w:val="en-US" w:eastAsia="zh-CN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82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  <w:highlight w:val="cyan"/>
                <w:lang w:val="en-US" w:eastAsia="zh-CN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82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  <w:highlight w:val="cyan"/>
                <w:lang w:val="en-US" w:eastAsia="zh-CN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61"/>
        <w:gridCol w:w="2388"/>
        <w:gridCol w:w="913"/>
        <w:gridCol w:w="1105"/>
        <w:gridCol w:w="1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88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91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10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56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模版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main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主诉及病史：主诉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mainCurr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主诉及病史：现病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mainPas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主诉及病史：既往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heckOr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口腔检查：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heckAuxiliary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口腔检查：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planDiagnosis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诊断与治疗计划：诊断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planTreatm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诊断与治疗计划：治疗计划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dmDispos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处置与医嘱：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dmMedic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处置与医嘱：医嘱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otherLabe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其他：标签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other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其他：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reateDat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创建时间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reateId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reate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Remark2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Remark3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Remark4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updateId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更新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update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更新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updateDat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更新时间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list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模版目录Code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hint="eastAsia" w:ascii="Courier New" w:hAnsi="Courier New"/>
                <w:color w:val="0000C0"/>
                <w:sz w:val="30"/>
                <w:shd w:val="clear" w:color="auto" w:fill="E8F2FE"/>
              </w:rPr>
            </w:pP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eastAsia" w:ascii="Courier New" w:hAnsi="Courier New"/>
                <w:color w:val="3F5FBF"/>
                <w:sz w:val="30"/>
                <w:shd w:val="clear" w:color="auto" w:fill="E8F2FE"/>
              </w:rPr>
            </w:pP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hint="eastAsia" w:ascii="Courier New" w:hAnsi="Courier New"/>
                <w:color w:val="0000C0"/>
                <w:sz w:val="30"/>
                <w:shd w:val="clear" w:color="auto" w:fill="E8F2FE"/>
              </w:rPr>
            </w:pP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eastAsia" w:ascii="Courier New" w:hAnsi="Courier New"/>
                <w:color w:val="3F5FBF"/>
                <w:sz w:val="30"/>
                <w:shd w:val="clear" w:color="auto" w:fill="E8F2FE"/>
              </w:rPr>
            </w:pP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jc w:val="left"/>
              <w:rPr>
                <w:rFonts w:hint="eastAsia" w:ascii="Courier New" w:hAnsi="Courier New"/>
                <w:color w:val="0000C0"/>
                <w:sz w:val="30"/>
                <w:shd w:val="clear" w:color="auto" w:fill="E8F2FE"/>
              </w:rPr>
            </w:pP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eastAsia" w:ascii="Courier New" w:hAnsi="Courier New"/>
                <w:color w:val="3F5FBF"/>
                <w:sz w:val="30"/>
                <w:shd w:val="clear" w:color="auto" w:fill="E8F2FE"/>
              </w:rPr>
            </w:pP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4"/>
      </w:pPr>
      <w:r>
        <w:rPr>
          <w:rFonts w:hint="eastAsia"/>
          <w:lang w:val="en-US" w:eastAsia="zh-CN"/>
        </w:rPr>
        <w:t>病历模板</w:t>
      </w:r>
      <w:r>
        <w:rPr>
          <w:rFonts w:hint="eastAsia"/>
        </w:rPr>
        <w:t>-</w:t>
      </w:r>
      <w:r>
        <w:rPr>
          <w:rFonts w:hint="eastAsia"/>
          <w:lang w:val="en-US" w:eastAsia="zh-CN"/>
        </w:rPr>
        <w:t>新增病历</w:t>
      </w:r>
      <w:r>
        <w:rPr>
          <w:rFonts w:hint="eastAsia"/>
        </w:rPr>
        <w:t>模版</w:t>
      </w:r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medical/template</w:t>
      </w:r>
      <w:r>
        <w:rPr>
          <w:rFonts w:hint="eastAsia"/>
          <w:lang w:val="en-US" w:eastAsia="zh-CN"/>
        </w:rPr>
        <w:t>/add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61"/>
        <w:gridCol w:w="2388"/>
        <w:gridCol w:w="913"/>
        <w:gridCol w:w="1105"/>
        <w:gridCol w:w="1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88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91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10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56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模版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main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主诉及病史：主诉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mainCurr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主诉及病史：现病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mainPas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主诉及病史：既往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heckOr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口腔检查：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heckAuxiliary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口腔检查：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planDiagnosis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诊断与治疗计划：诊断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planTreatm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诊断与治疗计划：治疗计划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dmDispos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处置与医嘱：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dmMedic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处置与医嘱：医嘱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otherLabe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其他：标签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other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其他：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reateDat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创建时间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reateId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reate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Remark2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Remark3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Remark4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updateId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更新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update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更新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updateDat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更新时间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list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模版目录Code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82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  <w:highlight w:val="cyan"/>
                <w:lang w:val="en-US" w:eastAsia="zh-CN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82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  <w:highlight w:val="cyan"/>
                <w:lang w:val="en-US" w:eastAsia="zh-CN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82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  <w:highlight w:val="cyan"/>
                <w:lang w:val="en-US" w:eastAsia="zh-CN"/>
              </w:rPr>
            </w:pPr>
          </w:p>
        </w:tc>
      </w:tr>
    </w:tbl>
    <w:p/>
    <w:p>
      <w:pPr>
        <w:pStyle w:val="4"/>
      </w:pPr>
      <w:r>
        <w:rPr>
          <w:rFonts w:hint="eastAsia"/>
          <w:lang w:val="en-US" w:eastAsia="zh-CN"/>
        </w:rPr>
        <w:t>病历模板</w:t>
      </w:r>
      <w:r>
        <w:rPr>
          <w:rFonts w:hint="eastAsia"/>
        </w:rPr>
        <w:t>-</w:t>
      </w:r>
      <w:r>
        <w:rPr>
          <w:rFonts w:hint="eastAsia"/>
          <w:lang w:val="en-US" w:eastAsia="zh-CN"/>
        </w:rPr>
        <w:t>编辑病历</w:t>
      </w:r>
      <w:r>
        <w:rPr>
          <w:rFonts w:hint="eastAsia"/>
        </w:rPr>
        <w:t>模版</w:t>
      </w:r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medical/template</w:t>
      </w:r>
      <w:r>
        <w:rPr>
          <w:rFonts w:hint="eastAsia"/>
          <w:lang w:val="en-US" w:eastAsia="zh-CN"/>
        </w:rPr>
        <w:t>/edit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61"/>
        <w:gridCol w:w="2388"/>
        <w:gridCol w:w="913"/>
        <w:gridCol w:w="1105"/>
        <w:gridCol w:w="1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88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91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10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56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模版名称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main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主诉及病史：主诉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mainCurr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主诉及病史：现病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mainPas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主诉及病史：既往史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heckOr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口腔检查：口腔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heckAuxiliary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口腔检查：辅助检查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planDiagnosis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诊断与治疗计划：诊断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planTreatment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诊断与治疗计划：治疗计划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dmDispos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处置与医嘱：处置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dmMedica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处置与医嘱：医嘱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otherLabel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其他：标签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other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其他：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reateDat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创建时间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reateId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reate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创建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remark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Remark2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Remark3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Remark4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备注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updateId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更新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updateNam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更新人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updateDat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更新时间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list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模版目录Code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ode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82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  <w:highlight w:val="cyan"/>
                <w:lang w:val="en-US" w:eastAsia="zh-CN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82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  <w:highlight w:val="cyan"/>
                <w:lang w:val="en-US" w:eastAsia="zh-CN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82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  <w:highlight w:val="cyan"/>
                <w:lang w:val="en-US" w:eastAsia="zh-CN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38"/>
        <w:ind w:firstLine="0" w:firstLineChars="0"/>
        <w:rPr>
          <w:i/>
        </w:rPr>
      </w:pPr>
    </w:p>
    <w:p>
      <w:pPr>
        <w:pStyle w:val="4"/>
      </w:pPr>
      <w:r>
        <w:rPr>
          <w:rFonts w:hint="eastAsia"/>
          <w:lang w:val="en-US" w:eastAsia="zh-CN"/>
        </w:rPr>
        <w:t>病历模板</w:t>
      </w:r>
      <w:r>
        <w:rPr>
          <w:rFonts w:hint="eastAsia"/>
        </w:rPr>
        <w:t>-</w:t>
      </w:r>
      <w:r>
        <w:rPr>
          <w:rFonts w:hint="eastAsia"/>
          <w:lang w:val="en-US" w:eastAsia="zh-CN"/>
        </w:rPr>
        <w:t>删除病历</w:t>
      </w:r>
      <w:r>
        <w:rPr>
          <w:rFonts w:hint="eastAsia"/>
        </w:rPr>
        <w:t>模版</w:t>
      </w:r>
    </w:p>
    <w:p>
      <w:pPr>
        <w:pStyle w:val="5"/>
      </w:pPr>
      <w:r>
        <w:rPr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medical/template</w:t>
      </w:r>
      <w:r>
        <w:rPr>
          <w:rFonts w:hint="eastAsia"/>
          <w:lang w:val="en-US" w:eastAsia="zh-CN"/>
        </w:rPr>
        <w:t>/del.do</w:t>
      </w:r>
    </w:p>
    <w:p>
      <w:pPr>
        <w:pStyle w:val="5"/>
      </w:pPr>
      <w:r>
        <w:t>请求方式</w:t>
      </w:r>
    </w:p>
    <w:p>
      <w:r>
        <w:t>POST</w:t>
      </w:r>
    </w:p>
    <w:p>
      <w:pPr>
        <w:pStyle w:val="5"/>
      </w:pPr>
      <w:r>
        <w:rPr>
          <w:rFonts w:hint="eastAsia"/>
        </w:rPr>
        <w:t>请求参数</w:t>
      </w:r>
    </w:p>
    <w:tbl>
      <w:tblPr>
        <w:tblStyle w:val="21"/>
        <w:tblW w:w="833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61"/>
        <w:gridCol w:w="2388"/>
        <w:gridCol w:w="913"/>
        <w:gridCol w:w="1105"/>
        <w:gridCol w:w="1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88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913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105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569" w:type="dxa"/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361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bookmarkStart w:id="170" w:name="_GoBack"/>
            <w:bookmarkEnd w:id="170"/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ode</w:t>
            </w:r>
          </w:p>
        </w:tc>
        <w:tc>
          <w:tcPr>
            <w:tcW w:w="2388" w:type="dxa"/>
            <w:shd w:val="clear" w:color="auto" w:fill="auto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code</w:t>
            </w:r>
          </w:p>
        </w:tc>
        <w:tc>
          <w:tcPr>
            <w:tcW w:w="913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05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569" w:type="dxa"/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</w:tr>
    </w:tbl>
    <w:p/>
    <w:p>
      <w:pPr>
        <w:pStyle w:val="5"/>
      </w:pPr>
      <w: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359"/>
        <w:gridCol w:w="2308"/>
        <w:gridCol w:w="1155"/>
        <w:gridCol w:w="1532"/>
        <w:gridCol w:w="1982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字段名</w:t>
            </w: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说明</w:t>
            </w: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必填</w:t>
            </w: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数据类型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Cs w:val="21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Cs w:val="21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82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  <w:highlight w:val="cyan"/>
                <w:lang w:val="en-US" w:eastAsia="zh-CN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82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  <w:highlight w:val="cyan"/>
                <w:lang w:val="en-US" w:eastAsia="zh-CN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3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23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</w:pPr>
          </w:p>
        </w:tc>
        <w:tc>
          <w:tcPr>
            <w:tcW w:w="1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</w:pPr>
          </w:p>
        </w:tc>
        <w:tc>
          <w:tcPr>
            <w:tcW w:w="1982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sz w:val="22"/>
                <w:highlight w:val="cyan"/>
                <w:lang w:val="en-US" w:eastAsia="zh-CN"/>
              </w:rPr>
            </w:pPr>
          </w:p>
        </w:tc>
      </w:tr>
    </w:tbl>
    <w:p>
      <w:pPr>
        <w:pStyle w:val="38"/>
        <w:ind w:firstLine="0" w:firstLineChars="0"/>
        <w:rPr>
          <w:i/>
        </w:rPr>
      </w:pPr>
    </w:p>
    <w:p>
      <w:pPr>
        <w:pStyle w:val="2"/>
        <w:keepNext w:val="0"/>
        <w:keepLines w:val="0"/>
        <w:widowControl/>
      </w:pPr>
      <w:bookmarkStart w:id="95" w:name="_Toc26644"/>
      <w:r>
        <w:t>抢客户</w:t>
      </w:r>
      <w:bookmarkEnd w:id="95"/>
    </w:p>
    <w:p>
      <w:pPr>
        <w:pStyle w:val="3"/>
        <w:keepNext w:val="0"/>
        <w:keepLines w:val="0"/>
        <w:widowControl/>
        <w:ind w:left="300"/>
      </w:pPr>
      <w:bookmarkStart w:id="96" w:name="_Toc12967"/>
      <w:r>
        <w:t>1.1、客户线索数量</w:t>
      </w:r>
      <w:bookmarkEnd w:id="96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7"/>
        </w:numPr>
        <w:spacing w:beforeAutospacing="1" w:afterAutospacing="1"/>
        <w:ind w:left="1320"/>
      </w:pPr>
      <w:r>
        <w:t>客户线索数量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8"/>
        </w:numPr>
        <w:spacing w:beforeAutospacing="1" w:afterAutospacing="1"/>
        <w:ind w:left="1320"/>
      </w:pPr>
      <w:r>
        <w:rPr>
          <w:rStyle w:val="26"/>
        </w:rPr>
        <w:t>/hx/clue/quantity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9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p>
      <w:pPr>
        <w:widowControl/>
        <w:numPr>
          <w:ilvl w:val="0"/>
          <w:numId w:val="10"/>
        </w:numPr>
        <w:spacing w:beforeAutospacing="1" w:afterAutospacing="1"/>
        <w:ind w:left="1320"/>
      </w:pPr>
      <w:r>
        <w:t>无</w:t>
      </w:r>
    </w:p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total": 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hasrob": 0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}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10"/>
        <w:gridCol w:w="1435"/>
        <w:gridCol w:w="479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11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1435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4791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11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total</w:t>
            </w:r>
          </w:p>
        </w:tc>
        <w:tc>
          <w:tcPr>
            <w:tcW w:w="143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479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客户线索数量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11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hasrob</w:t>
            </w:r>
          </w:p>
        </w:tc>
        <w:tc>
          <w:tcPr>
            <w:tcW w:w="143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479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已被抢客户数量</w:t>
            </w:r>
          </w:p>
        </w:tc>
      </w:tr>
    </w:tbl>
    <w:p>
      <w:pPr>
        <w:pStyle w:val="3"/>
        <w:keepNext w:val="0"/>
        <w:keepLines w:val="0"/>
        <w:widowControl/>
        <w:ind w:left="300"/>
      </w:pPr>
      <w:bookmarkStart w:id="97" w:name="_Toc16676"/>
      <w:r>
        <w:t>1.2、线索列表</w:t>
      </w:r>
      <w:bookmarkEnd w:id="97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11"/>
        </w:numPr>
        <w:spacing w:beforeAutospacing="1" w:afterAutospacing="1"/>
        <w:ind w:left="1320"/>
      </w:pPr>
      <w:r>
        <w:t>线索列表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12"/>
        </w:numPr>
        <w:spacing w:beforeAutospacing="1" w:afterAutospacing="1"/>
        <w:ind w:left="1320"/>
      </w:pPr>
      <w:r>
        <w:rPr>
          <w:rStyle w:val="26"/>
        </w:rPr>
        <w:t>/hx/clue/list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13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155"/>
        <w:gridCol w:w="598"/>
        <w:gridCol w:w="875"/>
        <w:gridCol w:w="570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155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598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875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5708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5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art</w:t>
            </w:r>
          </w:p>
        </w:tc>
        <w:tc>
          <w:tcPr>
            <w:tcW w:w="59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57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分页开始数量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5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limit</w:t>
            </w:r>
          </w:p>
        </w:tc>
        <w:tc>
          <w:tcPr>
            <w:tcW w:w="59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57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分页数量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5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ject</w:t>
            </w:r>
          </w:p>
        </w:tc>
        <w:tc>
          <w:tcPr>
            <w:tcW w:w="59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预约项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5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atus</w:t>
            </w:r>
          </w:p>
        </w:tc>
        <w:tc>
          <w:tcPr>
            <w:tcW w:w="59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状态 FREEZE冻结中，CANG可抢，HASG已被抢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5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dr</w:t>
            </w:r>
          </w:p>
        </w:tc>
        <w:tc>
          <w:tcPr>
            <w:tcW w:w="59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地区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5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serType</w:t>
            </w:r>
          </w:p>
        </w:tc>
        <w:tc>
          <w:tcPr>
            <w:tcW w:w="59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户类型code 系统配置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tart": 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limit": 1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total": 1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rows":[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ode": "LJ_8819985ad14d4aa59c8534c23f46ebe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name": "张**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hone": "138****233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ex": "MALE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ge": 28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rovince": "广东省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ity": "深圳市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rea": "宝安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ddrInfo": "广东省深圳市宝安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ource": "今日头条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userType": "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tatus": "CANG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validStatus": "VALID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reateTime": "2019-03-15 15:15:5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orderNo": "181203150844000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roject": "牙齿矫正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reserveDate": "2019-03-31 00:0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reserveTime": "14:00~14:3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followName": "张三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wishLevel": "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omplaint": "牙齿很歪，需要矫正！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remark": "备注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userTypeName": "精准线索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linicName": "****口腔" 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}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]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}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23"/>
        <w:gridCol w:w="879"/>
        <w:gridCol w:w="573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723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879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5734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线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姓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ex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性别 MALE男 FEMALE女 UNKNOWN未知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g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年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drInfo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完整地址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来源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serTyp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户类型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atus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状态 FREEZE冻结中，CANG可抢，HASG已被抢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Ti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orderNo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工单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ject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预约项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serveDat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预约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serveTi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预约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ollowNa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跟进人员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wishLevel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意愿等级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mplaint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主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mark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Ti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serTypeNa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户类型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linicNa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购买诊所名称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备注</w:t>
      </w:r>
      <w:r>
        <w:t xml:space="preserve"> </w:t>
      </w:r>
    </w:p>
    <w:p>
      <w:pPr>
        <w:widowControl/>
        <w:numPr>
          <w:ilvl w:val="0"/>
          <w:numId w:val="14"/>
        </w:numPr>
        <w:spacing w:beforeAutospacing="1" w:afterAutospacing="1"/>
        <w:ind w:left="1320"/>
      </w:pPr>
      <w:r>
        <w:t>更多返回错误代码请看首页的错误代码描述</w:t>
      </w:r>
    </w:p>
    <w:p>
      <w:pPr>
        <w:pStyle w:val="19"/>
        <w:widowControl/>
        <w:ind w:left="602"/>
      </w:pPr>
      <w:r>
        <w:t>欢迎使用ShowDoc！</w:t>
      </w:r>
    </w:p>
    <w:p>
      <w:pPr>
        <w:pStyle w:val="3"/>
        <w:keepNext w:val="0"/>
        <w:keepLines w:val="0"/>
        <w:widowControl/>
        <w:ind w:left="300"/>
      </w:pPr>
      <w:bookmarkStart w:id="98" w:name="_Toc19004"/>
      <w:r>
        <w:t>1.3、店铺服务列表</w:t>
      </w:r>
      <w:bookmarkEnd w:id="98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15"/>
        </w:numPr>
        <w:spacing w:beforeAutospacing="1" w:afterAutospacing="1"/>
        <w:ind w:left="1320"/>
      </w:pPr>
      <w:r>
        <w:t>店铺服务列表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16"/>
        </w:numPr>
        <w:spacing w:beforeAutospacing="1" w:afterAutospacing="1"/>
        <w:ind w:left="1320"/>
      </w:pPr>
      <w:r>
        <w:rPr>
          <w:rStyle w:val="26"/>
        </w:rPr>
        <w:t>/hx/clue/shopserverlist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17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303"/>
        <w:gridCol w:w="867"/>
        <w:gridCol w:w="1270"/>
        <w:gridCol w:w="289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3303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867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127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2896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0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serType</w:t>
            </w:r>
          </w:p>
        </w:tc>
        <w:tc>
          <w:tcPr>
            <w:tcW w:w="86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27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89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接诊的客户类型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0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mberNoMerchant</w:t>
            </w:r>
          </w:p>
        </w:tc>
        <w:tc>
          <w:tcPr>
            <w:tcW w:w="86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27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89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[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code": "LJ_c08c2374e2734772b06649a91719421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serverName": "基础版套餐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unuserNum": "10"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}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]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384"/>
        <w:gridCol w:w="2063"/>
        <w:gridCol w:w="2889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3384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2063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2889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206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服务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erverName</w:t>
            </w:r>
          </w:p>
        </w:tc>
        <w:tc>
          <w:tcPr>
            <w:tcW w:w="206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服务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nuserNum</w:t>
            </w:r>
          </w:p>
        </w:tc>
        <w:tc>
          <w:tcPr>
            <w:tcW w:w="206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剩余次数</w:t>
            </w:r>
          </w:p>
        </w:tc>
      </w:tr>
    </w:tbl>
    <w:p>
      <w:pPr>
        <w:pStyle w:val="3"/>
        <w:keepNext w:val="0"/>
        <w:keepLines w:val="0"/>
        <w:widowControl/>
        <w:ind w:left="300"/>
      </w:pPr>
      <w:bookmarkStart w:id="99" w:name="_Toc21435"/>
      <w:r>
        <w:t>1.4、接诊</w:t>
      </w:r>
      <w:bookmarkEnd w:id="99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18"/>
        </w:numPr>
        <w:spacing w:beforeAutospacing="1" w:afterAutospacing="1"/>
        <w:ind w:left="1320"/>
      </w:pPr>
      <w:r>
        <w:t>接诊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19"/>
        </w:numPr>
        <w:spacing w:beforeAutospacing="1" w:afterAutospacing="1"/>
        <w:ind w:left="1320"/>
      </w:pPr>
      <w:r>
        <w:rPr>
          <w:rStyle w:val="26"/>
        </w:rPr>
        <w:t>/hx/clue/visiting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20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110"/>
        <w:gridCol w:w="961"/>
        <w:gridCol w:w="1407"/>
        <w:gridCol w:w="185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411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961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1407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1858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11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mberNoMerchant</w:t>
            </w:r>
          </w:p>
        </w:tc>
        <w:tc>
          <w:tcPr>
            <w:tcW w:w="96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40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18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11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mberNameMerchant</w:t>
            </w:r>
          </w:p>
        </w:tc>
        <w:tc>
          <w:tcPr>
            <w:tcW w:w="96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40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18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11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lueCode</w:t>
            </w:r>
          </w:p>
        </w:tc>
        <w:tc>
          <w:tcPr>
            <w:tcW w:w="96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40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18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线索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11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erverCode</w:t>
            </w:r>
          </w:p>
        </w:tc>
        <w:tc>
          <w:tcPr>
            <w:tcW w:w="96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40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18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服务编号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 "success" 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3"/>
        <w:keepNext w:val="0"/>
        <w:keepLines w:val="0"/>
        <w:widowControl/>
        <w:ind w:left="300"/>
      </w:pPr>
      <w:bookmarkStart w:id="100" w:name="_Toc16794"/>
      <w:r>
        <w:t>1.5、已接诊客户列表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、v1.2</w:t>
      </w:r>
      <w:r>
        <w:rPr>
          <w:rFonts w:hint="eastAsia"/>
          <w:lang w:eastAsia="zh-CN"/>
        </w:rPr>
        <w:t>】</w:t>
      </w:r>
      <w:bookmarkEnd w:id="100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21"/>
        </w:numPr>
        <w:spacing w:beforeAutospacing="1" w:afterAutospacing="1"/>
        <w:ind w:left="1320"/>
      </w:pPr>
      <w:r>
        <w:t>已接诊客户列表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22"/>
        </w:numPr>
        <w:spacing w:beforeAutospacing="1" w:afterAutospacing="1"/>
        <w:ind w:left="1320"/>
      </w:pPr>
      <w:r>
        <w:rPr>
          <w:rStyle w:val="26"/>
        </w:rPr>
        <w:t>/hx/clue/acceptlist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23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99"/>
        <w:gridCol w:w="551"/>
        <w:gridCol w:w="808"/>
        <w:gridCol w:w="487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099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551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808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4878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9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art</w:t>
            </w:r>
          </w:p>
        </w:tc>
        <w:tc>
          <w:tcPr>
            <w:tcW w:w="55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487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分页开始数量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9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limit</w:t>
            </w:r>
          </w:p>
        </w:tc>
        <w:tc>
          <w:tcPr>
            <w:tcW w:w="55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487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分页数量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9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mberNoMerchant</w:t>
            </w:r>
          </w:p>
        </w:tc>
        <w:tc>
          <w:tcPr>
            <w:tcW w:w="55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87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9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ject</w:t>
            </w:r>
          </w:p>
        </w:tc>
        <w:tc>
          <w:tcPr>
            <w:tcW w:w="55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87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预约项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9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atus</w:t>
            </w:r>
          </w:p>
        </w:tc>
        <w:tc>
          <w:tcPr>
            <w:tcW w:w="55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87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REEZE冻结中，OK已使用，CANCEL已取消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9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dr</w:t>
            </w:r>
          </w:p>
        </w:tc>
        <w:tc>
          <w:tcPr>
            <w:tcW w:w="55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87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地区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9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serType</w:t>
            </w:r>
          </w:p>
        </w:tc>
        <w:tc>
          <w:tcPr>
            <w:tcW w:w="55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0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87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户类型code 系统配置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tart": 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limit": 1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total": 1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rows":[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ode": "LJ_8819985ad14d4aa59c8534c23f46ebe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name": "张**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hone": "138****233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ex": "MALE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ge": 28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rovince": "广东省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ity": "深圳市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rea": "宝安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ddrInfo": "广东省深圳市宝安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ource": "今日头条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userType": "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tatus": "CANG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validStatus": "VALID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reateTime": "2019-03-15 15:15:5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orderNo": "181203150844000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roject": "牙齿矫正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reserveDate": "2019-03-31 00:0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reserveTime": "14:00~14:3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followName": "张三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wishLevel": "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omplaint": "牙齿很歪，需要矫正！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remark": "备注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userTypeName": "精准线索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linicName": "****口腔" 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}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]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}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723"/>
        <w:gridCol w:w="879"/>
        <w:gridCol w:w="573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723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879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5734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线索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姓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ex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性别 MALE男 FEMALE女 UNKNOWN未知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g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年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drInfo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完整地址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来源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serTyp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户类型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atus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REEZE冻结中，OK已使用，CANCEL已取消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Ti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orderNo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工单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ject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预约项目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serveDat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预约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serveTi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预约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ollowNa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跟进人员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wishLevel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意愿等级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mplaint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主诉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mark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Ti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serTypeNa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户类型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linicName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购买诊所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  <w:highlight w:val="yellow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highlight w:val="yellow"/>
              </w:rPr>
              <w:t>memberNo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  <w:highlight w:val="yellow"/>
              </w:rPr>
            </w:pPr>
            <w:r>
              <w:rPr>
                <w:rFonts w:ascii="宋体" w:hAnsi="宋体" w:eastAsia="宋体" w:cs="宋体"/>
                <w:sz w:val="24"/>
                <w:szCs w:val="24"/>
                <w:highlight w:val="yellow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</w:pPr>
            <w:r>
              <w:rPr>
                <w:rFonts w:hint="default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  <w:t>直通车客户编号</w:t>
            </w:r>
            <w:r>
              <w:rPr>
                <w:rFonts w:hint="eastAsia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  <w:t xml:space="preserve"> v1.2 ,已经绑定则有，未绑定则无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72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sz w:val="24"/>
                <w:szCs w:val="24"/>
                <w:highlight w:val="yellow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highlight w:val="yellow"/>
              </w:rPr>
              <w:t>patientNo</w:t>
            </w:r>
          </w:p>
        </w:tc>
        <w:tc>
          <w:tcPr>
            <w:tcW w:w="87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  <w:highlight w:val="yellow"/>
              </w:rPr>
            </w:pPr>
            <w:r>
              <w:rPr>
                <w:rFonts w:ascii="宋体" w:hAnsi="宋体" w:eastAsia="宋体" w:cs="宋体"/>
                <w:sz w:val="24"/>
                <w:szCs w:val="24"/>
                <w:highlight w:val="yellow"/>
              </w:rPr>
              <w:t>string</w:t>
            </w:r>
          </w:p>
        </w:tc>
        <w:tc>
          <w:tcPr>
            <w:tcW w:w="57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  <w:t>患者编号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备注</w:t>
      </w:r>
      <w:r>
        <w:t xml:space="preserve"> </w:t>
      </w:r>
    </w:p>
    <w:p>
      <w:pPr>
        <w:widowControl/>
        <w:numPr>
          <w:ilvl w:val="0"/>
          <w:numId w:val="24"/>
        </w:numPr>
        <w:spacing w:beforeAutospacing="1" w:afterAutospacing="1"/>
        <w:ind w:left="1320"/>
      </w:pPr>
      <w:r>
        <w:t>更多返回错误代码请看首页的错误代码描述</w:t>
      </w:r>
    </w:p>
    <w:p>
      <w:pPr>
        <w:pStyle w:val="19"/>
        <w:widowControl/>
        <w:ind w:left="602"/>
      </w:pPr>
      <w:r>
        <w:t>欢迎使用ShowDoc！</w:t>
      </w:r>
    </w:p>
    <w:p>
      <w:pPr>
        <w:pStyle w:val="3"/>
        <w:keepNext w:val="0"/>
        <w:keepLines w:val="0"/>
        <w:widowControl/>
        <w:ind w:left="300"/>
      </w:pPr>
      <w:bookmarkStart w:id="101" w:name="_Toc11990"/>
      <w:r>
        <w:t>1.6、确认到店</w:t>
      </w:r>
      <w:bookmarkEnd w:id="101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25"/>
        </w:numPr>
        <w:spacing w:beforeAutospacing="1" w:afterAutospacing="1"/>
        <w:ind w:left="1320"/>
      </w:pPr>
      <w:r>
        <w:t>确认到店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26"/>
        </w:numPr>
        <w:spacing w:beforeAutospacing="1" w:afterAutospacing="1"/>
        <w:ind w:left="1320"/>
      </w:pPr>
      <w:r>
        <w:rPr>
          <w:rStyle w:val="26"/>
        </w:rPr>
        <w:t>/hx/clue/toshop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27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868"/>
        <w:gridCol w:w="1016"/>
        <w:gridCol w:w="1488"/>
        <w:gridCol w:w="196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3868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1016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1488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1964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86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mberNoMerchant</w:t>
            </w:r>
          </w:p>
        </w:tc>
        <w:tc>
          <w:tcPr>
            <w:tcW w:w="101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48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196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86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lueCode</w:t>
            </w:r>
          </w:p>
        </w:tc>
        <w:tc>
          <w:tcPr>
            <w:tcW w:w="101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48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196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线索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86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mberNoGuid</w:t>
            </w:r>
          </w:p>
        </w:tc>
        <w:tc>
          <w:tcPr>
            <w:tcW w:w="101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148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196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员工编号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 "success" 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3"/>
        <w:keepNext w:val="0"/>
        <w:keepLines w:val="0"/>
        <w:widowControl/>
        <w:ind w:left="300"/>
      </w:pPr>
      <w:bookmarkStart w:id="102" w:name="_Toc198"/>
      <w:r>
        <w:t>1.7、轮播列表</w:t>
      </w:r>
      <w:bookmarkEnd w:id="102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28"/>
        </w:numPr>
        <w:spacing w:beforeAutospacing="1" w:afterAutospacing="1"/>
        <w:ind w:left="1320"/>
      </w:pPr>
      <w:r>
        <w:t>轮播列表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29"/>
        </w:numPr>
        <w:spacing w:beforeAutospacing="1" w:afterAutospacing="1"/>
        <w:ind w:left="1320"/>
      </w:pPr>
      <w:r>
        <w:rPr>
          <w:rStyle w:val="26"/>
        </w:rPr>
        <w:t>hx/clue/broadcast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30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p>
      <w:pPr>
        <w:widowControl/>
        <w:numPr>
          <w:ilvl w:val="0"/>
          <w:numId w:val="31"/>
        </w:numPr>
        <w:spacing w:beforeAutospacing="1" w:afterAutospacing="1"/>
        <w:ind w:left="3966"/>
      </w:pPr>
    </w:p>
    <w:p>
      <w:pPr>
        <w:pStyle w:val="19"/>
        <w:widowControl/>
        <w:ind w:left="1320"/>
      </w:pPr>
      <w:r>
        <w:t>无</w:t>
      </w:r>
    </w:p>
    <w:p>
      <w:pPr>
        <w:widowControl/>
        <w:numPr>
          <w:ilvl w:val="0"/>
          <w:numId w:val="31"/>
        </w:numPr>
        <w:spacing w:beforeAutospacing="1" w:afterAutospacing="1"/>
        <w:ind w:left="3966"/>
      </w:pPr>
    </w:p>
    <w:p>
      <w:pPr>
        <w:pStyle w:val="19"/>
        <w:widowControl/>
        <w:ind w:left="1320"/>
      </w:pPr>
      <w:r>
        <w:rPr>
          <w:rStyle w:val="24"/>
        </w:rPr>
        <w:t>返回示例</w:t>
      </w:r>
    </w:p>
    <w:p>
      <w:pPr>
        <w:widowControl/>
        <w:numPr>
          <w:ilvl w:val="0"/>
          <w:numId w:val="31"/>
        </w:numPr>
        <w:spacing w:beforeAutospacing="1" w:afterAutospacing="1"/>
        <w:ind w:left="3966"/>
      </w:pP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[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name": "张三丰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userTypeName": "精准线索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clinicName": "***口腔"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}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{"name": "李四", "userTypeName": "精准到店", "clinicName": "***口腔"}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]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817"/>
        <w:gridCol w:w="1948"/>
        <w:gridCol w:w="2571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3817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1948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2571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81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194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57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姓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81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userTypeName</w:t>
            </w:r>
          </w:p>
        </w:tc>
        <w:tc>
          <w:tcPr>
            <w:tcW w:w="194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57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户类型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81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linicName</w:t>
            </w:r>
          </w:p>
        </w:tc>
        <w:tc>
          <w:tcPr>
            <w:tcW w:w="194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57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诊所名称</w:t>
            </w:r>
          </w:p>
        </w:tc>
      </w:tr>
    </w:tbl>
    <w:p>
      <w:pPr>
        <w:pStyle w:val="2"/>
        <w:keepNext w:val="0"/>
        <w:keepLines w:val="0"/>
        <w:widowControl/>
      </w:pPr>
      <w:bookmarkStart w:id="103" w:name="_Toc17277"/>
      <w:r>
        <w:t>患者管理</w:t>
      </w:r>
      <w:bookmarkEnd w:id="103"/>
    </w:p>
    <w:p>
      <w:pPr>
        <w:pStyle w:val="3"/>
        <w:keepNext w:val="0"/>
        <w:keepLines w:val="0"/>
        <w:widowControl/>
        <w:ind w:left="300"/>
      </w:pPr>
      <w:bookmarkStart w:id="104" w:name="_Toc367"/>
      <w:r>
        <w:t>2.1、添加/编辑患者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、v1.2</w:t>
      </w:r>
      <w:r>
        <w:rPr>
          <w:rFonts w:hint="eastAsia"/>
          <w:lang w:eastAsia="zh-CN"/>
        </w:rPr>
        <w:t>】</w:t>
      </w:r>
      <w:bookmarkEnd w:id="104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32"/>
        </w:numPr>
        <w:spacing w:beforeAutospacing="1" w:afterAutospacing="1"/>
        <w:ind w:left="1320"/>
      </w:pPr>
      <w:r>
        <w:t>添加/编辑患者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33"/>
        </w:numPr>
        <w:spacing w:beforeAutospacing="1" w:afterAutospacing="1"/>
        <w:ind w:left="1320"/>
      </w:pPr>
      <w:r>
        <w:rPr>
          <w:rStyle w:val="26"/>
        </w:rPr>
        <w:t>/hx/patient/save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34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318"/>
        <w:gridCol w:w="574"/>
        <w:gridCol w:w="840"/>
        <w:gridCol w:w="460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318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574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84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4604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编号 编辑时必传 添加时不需要传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rchantNo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rchantNam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姓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ex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性别 MALE男 FEMALE女 UNKNOWN未知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typ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类型(PT普通LS临时)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birthDat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生日 2019-03-16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g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年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tionality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国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dno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身份证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手机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Remark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手机号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No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NoRemark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wechat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微信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qqNo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QQ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ail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邮箱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Cod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Cod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Cod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drDetail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详细地址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Cod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2Cod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二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2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二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3Cod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三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3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三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mark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astHistory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既往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llergyHistory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过敏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dicationHistory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药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Tim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o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am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dutyMemberNo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责任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dutyMemberNam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责任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nsMemberNo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师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nsMemberName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师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31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</w:rPr>
              <w:t>memberNo</w:t>
            </w:r>
          </w:p>
        </w:tc>
        <w:tc>
          <w:tcPr>
            <w:tcW w:w="57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否</w:t>
            </w:r>
          </w:p>
        </w:tc>
        <w:tc>
          <w:tcPr>
            <w:tcW w:w="8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String</w:t>
            </w:r>
          </w:p>
        </w:tc>
        <w:tc>
          <w:tcPr>
            <w:tcW w:w="460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  <w:t>直通车客户编号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 xml:space="preserve"> v1.2 ,直通车客户建档则必填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 "LJ_1524692f3aa34c26a3de263fa925d484" //患者编号 跳转预约/挂号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3"/>
        <w:keepNext w:val="0"/>
        <w:keepLines w:val="0"/>
        <w:widowControl/>
        <w:ind w:left="300"/>
      </w:pPr>
      <w:bookmarkStart w:id="105" w:name="_Toc26180"/>
      <w:r>
        <w:t>2.2、患者列表</w:t>
      </w:r>
      <w:bookmarkEnd w:id="105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35"/>
        </w:numPr>
        <w:spacing w:beforeAutospacing="1" w:afterAutospacing="1"/>
        <w:ind w:left="1320"/>
      </w:pPr>
      <w:r>
        <w:t>患者列表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36"/>
        </w:numPr>
        <w:spacing w:beforeAutospacing="1" w:afterAutospacing="1"/>
        <w:ind w:left="1320"/>
      </w:pPr>
      <w:r>
        <w:rPr>
          <w:rStyle w:val="26"/>
        </w:rPr>
        <w:t>/hx/patient/list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37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385"/>
        <w:gridCol w:w="889"/>
        <w:gridCol w:w="1302"/>
        <w:gridCol w:w="276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3385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889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1302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2760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art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分页开始数量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limit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分页数量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mberNoMerchant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姓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Code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o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artTime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开始时间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338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endTime</w:t>
            </w:r>
          </w:p>
        </w:tc>
        <w:tc>
          <w:tcPr>
            <w:tcW w:w="8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否</w:t>
            </w:r>
          </w:p>
        </w:tc>
        <w:tc>
          <w:tcPr>
            <w:tcW w:w="13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6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 结算时间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tart": 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limit": 1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total": 3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rows":[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ode": "LJ_1524692f3aa34c26a3de263fa925d484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merchantNo": "73a1b1b90c5a4e9fb323a1a1beb5616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merchantName": "一鸣口腔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name": "王八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ex": "MALE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type": "PT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aseNo": "PT190316113801000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birthDate": "2019-03-16 00:0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ge": 3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nationality": "中国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idno": "42088119890120141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hone": "1382310233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honeRemark": "本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honeNo": "072-44318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honeNoRemark": "公司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wechat": "bobo_mmc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qqNo": "28484965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mail": "284849650@qq.com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rovinceCode": "11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rovince": "广东省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ityCode": "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ity": "深圳市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reaCode": "33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rea": "宝安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ddrDetail": "西乡街道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ddrInfo": "广东省深圳市宝安区西乡街道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ource1Code": "LJ_e6211433458b4b9480d2b607939a502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ource1": "乐莎莎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ource2Code": "LJ_895127ef3fcd4d13a18bd1311e34dc2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ource2": "网上推广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ource3Code": "LJ_288e6602f89c43be8140d57563e2d87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source3": "美团广告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remark": "患者备注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pastHistory": "既往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allergyHistory": "过敏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medicationHistory": "用药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reateTime": "2019-03-16 00:0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firstMemberNo": "11111111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firstMemberName": "张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dutyMemberNo": "222222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dutyMemberName": "李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onsMemberNo": "33333333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onsMemberName": "金陵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    "createDate": "2019-03-16 11:38:01"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}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]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}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490"/>
        <w:gridCol w:w="902"/>
        <w:gridCol w:w="494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49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902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4944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编号 编辑时必传 添加时不需要传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rchant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rchant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姓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ex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性别 MALE男 FEMALE女 UNKNOWN未知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typ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类型(PT普通LS临时)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birthDat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生日 2019-03-16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g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年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tionalit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国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d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身份证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手机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手机号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No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wechat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微信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qq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QQ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ail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邮箱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drDetail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详细地址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2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二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2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二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3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三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3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三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ast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既往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llergy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过敏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dication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药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Ti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duty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责任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duty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责任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ns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师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ns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师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Dat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</w:t>
            </w:r>
          </w:p>
        </w:tc>
      </w:tr>
    </w:tbl>
    <w:p>
      <w:pPr>
        <w:pStyle w:val="3"/>
        <w:keepNext w:val="0"/>
        <w:keepLines w:val="0"/>
        <w:widowControl/>
        <w:ind w:left="300"/>
      </w:pPr>
      <w:bookmarkStart w:id="106" w:name="_Toc2297"/>
      <w:r>
        <w:t>2.3、患者详情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、v1.2</w:t>
      </w:r>
      <w:r>
        <w:rPr>
          <w:rFonts w:hint="eastAsia"/>
          <w:lang w:eastAsia="zh-CN"/>
        </w:rPr>
        <w:t>】</w:t>
      </w:r>
      <w:bookmarkEnd w:id="106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38"/>
        </w:numPr>
        <w:spacing w:beforeAutospacing="1" w:afterAutospacing="1"/>
        <w:ind w:left="1320"/>
      </w:pPr>
      <w:r>
        <w:t>患者详情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39"/>
        </w:numPr>
        <w:spacing w:beforeAutospacing="1" w:afterAutospacing="1"/>
        <w:ind w:left="1320"/>
      </w:pPr>
      <w:r>
        <w:rPr>
          <w:rStyle w:val="26"/>
        </w:rPr>
        <w:t>/hx/patient/details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40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89"/>
        <w:gridCol w:w="1420"/>
        <w:gridCol w:w="2081"/>
        <w:gridCol w:w="274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089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142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2081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2746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142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208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4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编号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ode": "LJ_1524692f3aa34c26a3de263fa925d484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merchantNo": "73a1b1b90c5a4e9fb323a1a1beb5616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merchantName": "一鸣口腔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name": "王八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ex": "MALE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type": "PT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aseNo": "PT190316113801000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birthDate": "2019-03-16 00:0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ge": 3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nationality": "中国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idno": "42088119890120141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hone": "1382310233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honeRemark": "本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honeNo": "072-44318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honeNoRemark": "公司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wechat": "bobo_mmc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qqNo": "28484965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mail": "284849650@qq.com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rovinceCode": "11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rovince": "广东省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ityCode": "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ity": "深圳市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reaCode": "33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rea": "宝安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ddrDetail": "西乡街道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ddrInfo": "广东省深圳市宝安区西乡街道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1Code": "LJ_e6211433458b4b9480d2b607939a502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1": "乐莎莎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2Code": "LJ_895127ef3fcd4d13a18bd1311e34dc2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2": "网上推广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3Code": "LJ_288e6602f89c43be8140d57563e2d87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3": "美团广告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remark": "患者备注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astHistory": "既往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llergyHistory": "过敏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medicationHistory": "用药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reateTime": "2019-03-16 00:0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firstMemberNo": "11111111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firstMemberName": "张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dutyMemberNo": "222222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dutyMemberName": "李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onsMemberNo": "33333333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onsMemberName": "金陵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reateDate": "2019-03-16 11:38:01"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}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490"/>
        <w:gridCol w:w="902"/>
        <w:gridCol w:w="494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49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902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4944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编号 编辑时必传 添加时不需要传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rchant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rchant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姓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ex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性别 MALE男 FEMALE女 UNKNOWN未知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typ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类型(PT普通LS临时)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birthDat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生日 2019-03-16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g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年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tionalit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国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d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身份证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手机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手机号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No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wechat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微信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qq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QQ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ail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邮箱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drDetail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详细地址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2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二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2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二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3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三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3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三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ast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既往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llergy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过敏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dication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药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Ti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duty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责任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duty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责任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ns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师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ns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师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Dat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  <w:t>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  <w:highlight w:val="yellow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  <w:t>直通车客户编号</w:t>
            </w:r>
          </w:p>
        </w:tc>
      </w:tr>
    </w:tbl>
    <w:p>
      <w:pPr>
        <w:pStyle w:val="3"/>
        <w:keepNext w:val="0"/>
        <w:keepLines w:val="0"/>
        <w:widowControl/>
        <w:ind w:left="300"/>
      </w:pPr>
      <w:bookmarkStart w:id="107" w:name="_Toc26031"/>
      <w:r>
        <w:t>2.4、咨询记录</w:t>
      </w:r>
      <w:bookmarkEnd w:id="107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41"/>
        </w:numPr>
        <w:spacing w:beforeAutospacing="1" w:afterAutospacing="1"/>
        <w:ind w:left="1320"/>
      </w:pPr>
      <w:r>
        <w:t>咨询记录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42"/>
        </w:numPr>
        <w:spacing w:beforeAutospacing="1" w:afterAutospacing="1"/>
        <w:ind w:left="1320"/>
      </w:pPr>
      <w:r>
        <w:rPr>
          <w:rStyle w:val="26"/>
        </w:rPr>
        <w:t>/hx/patient/advisoryrecords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43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47"/>
        <w:gridCol w:w="1393"/>
        <w:gridCol w:w="2040"/>
        <w:gridCol w:w="285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047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1393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204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2856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139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20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85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code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[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ode": "LJ_8819985ad14d4aa59c8534c23f46ebr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atientNo": "LJ_1524692f3aa34c26a3de263fa925d484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atientName": "王八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rojectCodes": "1111,2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rojectNames": "矫正,种植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dvisoryContent": "咨询内容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explainRemark": "意向说明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want": "HIGH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reateDate": "2019-03-16 15:53:58"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}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]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58"/>
        <w:gridCol w:w="844"/>
        <w:gridCol w:w="543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058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844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5434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atientNo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atientName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jectCodes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项目CODE用逗号分隔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jectNames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项目名称，多个用逗号分隔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visoryContent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内容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explainRemark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意向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want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成交意愿：高：HIGH；中：CENTRAL；低：LOW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58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Date</w:t>
            </w:r>
          </w:p>
        </w:tc>
        <w:tc>
          <w:tcPr>
            <w:tcW w:w="8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43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创建时间</w:t>
            </w:r>
          </w:p>
        </w:tc>
      </w:tr>
    </w:tbl>
    <w:p>
      <w:pPr>
        <w:pStyle w:val="3"/>
        <w:keepNext w:val="0"/>
        <w:keepLines w:val="0"/>
        <w:widowControl/>
        <w:ind w:left="300"/>
      </w:pPr>
      <w:bookmarkStart w:id="108" w:name="_Toc6077"/>
      <w:r>
        <w:t>2.5、</w:t>
      </w:r>
      <w:r>
        <w:rPr>
          <w:rFonts w:hint="eastAsia"/>
          <w:lang w:val="en-US" w:eastAsia="zh-CN"/>
        </w:rPr>
        <w:t>预约后的</w:t>
      </w:r>
      <w:r>
        <w:t>就诊记录</w:t>
      </w:r>
      <w:bookmarkEnd w:id="108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44"/>
        </w:numPr>
        <w:spacing w:beforeAutospacing="1" w:afterAutospacing="1"/>
        <w:ind w:left="1320"/>
      </w:pPr>
      <w:r>
        <w:t>就诊记录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45"/>
        </w:numPr>
        <w:spacing w:beforeAutospacing="1" w:afterAutospacing="1"/>
        <w:ind w:left="1320"/>
      </w:pPr>
      <w:r>
        <w:rPr>
          <w:rStyle w:val="26"/>
        </w:rPr>
        <w:t>/hx/patient/visitrecords.do</w:t>
      </w:r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46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47"/>
        <w:gridCol w:w="1393"/>
        <w:gridCol w:w="2040"/>
        <w:gridCol w:w="285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047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1393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204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2856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7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1393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204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85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code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shd w:val="clear" w:color="auto" w:fill="C0C0C0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[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code": "LJ_799542acafc240ff814b8534d3827dfd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patientNo": "LJ_1524692f3aa34c26a3de263fa925d484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patientName": "张三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mobile": "188000000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patientType": "ORDINARY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medicalNo": "MN_00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advisoryNo": "c874ecef6ef44284b9cb1495a929b415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advisoryName": "李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shopNo": "73a1b1b90c5a4e9fb323a1a1beb5616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merchantNo": "73a1b1b90c5a4e9fb323a1a1beb5616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reservationDate": "2019-03-14 02:3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reservationDateLen": 3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reservationDoctorNo": "c874ecef6ef44284b9cb1495a929b415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reservationDoctorName": "李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reservationType": "RESERVATION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vistitingStatus": "TREATMENT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visitingType": "NEWDIAGNOSIS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visitingDate": "2019-03-13 08:32:44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createDate": "2019-03-13 15:55:1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createId": "c874ecef6ef44284b9cb1495a929b415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createName": "李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updateId": "c874ecef6ef44284b9cb1495a929b415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updateName": "李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    "updateDate": "2019-03-13 16:32:44"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}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]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492"/>
        <w:gridCol w:w="769"/>
        <w:gridCol w:w="5075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492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769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5075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visitingType</w:t>
            </w:r>
          </w:p>
        </w:tc>
        <w:tc>
          <w:tcPr>
            <w:tcW w:w="76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0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就诊类型 初诊：NEWDIAGNOSIS；复诊：REVIEW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gisteredDoctorName</w:t>
            </w:r>
          </w:p>
        </w:tc>
        <w:tc>
          <w:tcPr>
            <w:tcW w:w="76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0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挂号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mark</w:t>
            </w:r>
          </w:p>
        </w:tc>
        <w:tc>
          <w:tcPr>
            <w:tcW w:w="76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0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dicalNo</w:t>
            </w:r>
          </w:p>
        </w:tc>
        <w:tc>
          <w:tcPr>
            <w:tcW w:w="76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0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病例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Name</w:t>
            </w:r>
          </w:p>
        </w:tc>
        <w:tc>
          <w:tcPr>
            <w:tcW w:w="76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0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创建人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Date</w:t>
            </w:r>
          </w:p>
        </w:tc>
        <w:tc>
          <w:tcPr>
            <w:tcW w:w="76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5075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创建时间</w:t>
            </w:r>
          </w:p>
        </w:tc>
      </w:tr>
    </w:tbl>
    <w:p>
      <w:pPr>
        <w:rPr>
          <w:sz w:val="24"/>
          <w:szCs w:val="24"/>
        </w:rPr>
      </w:pPr>
    </w:p>
    <w:p>
      <w:pPr>
        <w:pStyle w:val="3"/>
        <w:keepNext w:val="0"/>
        <w:keepLines w:val="0"/>
        <w:widowControl/>
        <w:ind w:left="300"/>
      </w:pPr>
      <w:r>
        <w:rPr>
          <w:rFonts w:hint="eastAsia"/>
          <w:lang w:val="en-US" w:eastAsia="zh-CN"/>
        </w:rPr>
        <w:t xml:space="preserve"> </w:t>
      </w:r>
      <w:bookmarkStart w:id="109" w:name="_Toc9464"/>
      <w:r>
        <w:rPr>
          <w:rFonts w:hint="eastAsia"/>
        </w:rPr>
        <w:t>直通车用户查患者</w:t>
      </w:r>
      <w:r>
        <w:rPr>
          <w:rFonts w:hint="eastAsia"/>
          <w:lang w:val="en-US" w:eastAsia="zh-CN"/>
        </w:rPr>
        <w:t>信息</w:t>
      </w: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v1.2</w:t>
      </w:r>
      <w:r>
        <w:rPr>
          <w:rFonts w:hint="eastAsia"/>
          <w:lang w:eastAsia="zh-CN"/>
        </w:rPr>
        <w:t>】</w:t>
      </w:r>
      <w:bookmarkEnd w:id="109"/>
    </w:p>
    <w:p>
      <w:pPr>
        <w:pStyle w:val="19"/>
        <w:widowControl/>
        <w:ind w:left="602"/>
      </w:pPr>
      <w:r>
        <w:rPr>
          <w:rStyle w:val="24"/>
        </w:rPr>
        <w:t>简要描述：</w:t>
      </w:r>
      <w:r>
        <w:t xml:space="preserve"> </w:t>
      </w:r>
    </w:p>
    <w:p>
      <w:pPr>
        <w:widowControl/>
        <w:numPr>
          <w:ilvl w:val="0"/>
          <w:numId w:val="38"/>
        </w:numPr>
        <w:spacing w:beforeAutospacing="1" w:afterAutospacing="1"/>
        <w:ind w:left="1320"/>
      </w:pPr>
      <w:r>
        <w:rPr>
          <w:rFonts w:hint="eastAsia"/>
          <w:lang w:val="en-US" w:eastAsia="zh-CN"/>
        </w:rPr>
        <w:t>根据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客户直通车用户编号查</w:t>
      </w:r>
      <w:r>
        <w:t>患者详情</w:t>
      </w:r>
    </w:p>
    <w:p>
      <w:pPr>
        <w:pStyle w:val="19"/>
        <w:widowControl/>
        <w:ind w:left="602"/>
      </w:pPr>
      <w:r>
        <w:rPr>
          <w:rStyle w:val="24"/>
        </w:rPr>
        <w:t>请求URL：</w:t>
      </w:r>
      <w:r>
        <w:t xml:space="preserve"> </w:t>
      </w:r>
    </w:p>
    <w:p>
      <w:pPr>
        <w:widowControl/>
        <w:numPr>
          <w:ilvl w:val="0"/>
          <w:numId w:val="39"/>
        </w:numPr>
        <w:spacing w:beforeAutospacing="1" w:afterAutospacing="1"/>
        <w:ind w:left="1320"/>
        <w:rPr>
          <w:color w:val="auto"/>
          <w:sz w:val="24"/>
          <w:szCs w:val="24"/>
        </w:rPr>
      </w:pPr>
      <w:bookmarkStart w:id="110" w:name="OLE_LINK6"/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patient/</w:t>
      </w:r>
      <w:bookmarkStart w:id="111" w:name="OLE_LINK8"/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findByMemberNo</w:t>
      </w:r>
      <w:bookmarkEnd w:id="111"/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.do</w:t>
      </w:r>
      <w:bookmarkEnd w:id="110"/>
    </w:p>
    <w:p>
      <w:pPr>
        <w:pStyle w:val="19"/>
        <w:widowControl/>
        <w:ind w:left="602"/>
      </w:pPr>
      <w:r>
        <w:rPr>
          <w:rStyle w:val="24"/>
        </w:rPr>
        <w:t>请求方式：</w:t>
      </w:r>
    </w:p>
    <w:p>
      <w:pPr>
        <w:widowControl/>
        <w:numPr>
          <w:ilvl w:val="0"/>
          <w:numId w:val="40"/>
        </w:numPr>
        <w:spacing w:beforeAutospacing="1" w:afterAutospacing="1"/>
        <w:ind w:left="1320"/>
      </w:pPr>
      <w:r>
        <w:t xml:space="preserve">POST </w:t>
      </w:r>
    </w:p>
    <w:p>
      <w:pPr>
        <w:pStyle w:val="19"/>
        <w:widowControl/>
        <w:ind w:left="602"/>
      </w:pPr>
      <w:r>
        <w:rPr>
          <w:rStyle w:val="24"/>
        </w:rPr>
        <w:t>参数：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89"/>
        <w:gridCol w:w="1420"/>
        <w:gridCol w:w="2081"/>
        <w:gridCol w:w="274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089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142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必选</w:t>
            </w:r>
          </w:p>
        </w:tc>
        <w:tc>
          <w:tcPr>
            <w:tcW w:w="2081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2746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18"/>
                <w:szCs w:val="18"/>
                <w:shd w:val="clear" w:fill="FFFFFF"/>
              </w:rPr>
              <w:t>merchantNo</w:t>
            </w:r>
          </w:p>
        </w:tc>
        <w:tc>
          <w:tcPr>
            <w:tcW w:w="142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208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4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89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18"/>
                <w:szCs w:val="18"/>
                <w:shd w:val="clear" w:fill="FFFFFF"/>
              </w:rPr>
              <w:t>memberNo</w:t>
            </w:r>
          </w:p>
        </w:tc>
        <w:tc>
          <w:tcPr>
            <w:tcW w:w="142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是</w:t>
            </w:r>
          </w:p>
        </w:tc>
        <w:tc>
          <w:tcPr>
            <w:tcW w:w="2081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</w:rPr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2746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eastAsia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客户直通车用户编号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示例</w:t>
      </w:r>
    </w:p>
    <w:tbl>
      <w:tblPr>
        <w:tblStyle w:val="21"/>
        <w:tblW w:w="8336" w:type="dxa"/>
        <w:tblInd w:w="602" w:type="dxa"/>
        <w:shd w:val="clear" w:color="auto" w:fill="C0C0C0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336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8336" w:type="dxa"/>
            <w:shd w:val="clear" w:color="auto" w:fill="C0C0C0"/>
            <w:vAlign w:val="center"/>
          </w:tcPr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>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sult": true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Cod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errorMessage": "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"returnObject":{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ode": "LJ_1524692f3aa34c26a3de263fa925d484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merchantNo": "73a1b1b90c5a4e9fb323a1a1beb5616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merchantName": "一鸣口腔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name": "王八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ex": "MALE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type": "PT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aseNo": "PT190316113801000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birthDate": "2019-03-16 00:0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ge": 30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nationality": "中国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idno": "42088119890120141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hone": "1382310233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honeRemark": "本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honeNo": "072-44318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honeNoRemark": "公司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wechat": "bobo_mmc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qqNo": "28484965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mail": "284849650@qq.com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rovinceCode": "11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rovince": "广东省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ityCode": "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ity": "深圳市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reaCode": "33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rea": "宝安区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ddrDetail": "西乡街道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ddrInfo": "广东省深圳市宝安区西乡街道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1Code": "LJ_e6211433458b4b9480d2b607939a502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1": "乐莎莎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2Code": "LJ_895127ef3fcd4d13a18bd1311e34dc2a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2": "网上推广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3Code": "LJ_288e6602f89c43be8140d57563e2d878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source3": "美团广告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remark": "患者备注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pastHistory": "既往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allergyHistory": "过敏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medicationHistory": "用药史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reateTime": "2019-03-16 00:00:00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firstMemberNo": "111111111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firstMemberName": "张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dutyMemberNo": "222222222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dutyMemberName": "李医生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onsMemberNo": "333333333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onsMemberName": "金陵",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    "createDate": "2019-03-16 11:38:01"</w:t>
            </w:r>
          </w:p>
          <w:p>
            <w:pPr>
              <w:pStyle w:val="18"/>
              <w:widowControl/>
              <w:wordWrap w:val="0"/>
              <w:rPr>
                <w:rStyle w:val="26"/>
                <w:rFonts w:hint="default"/>
                <w:highlight w:val="lightGray"/>
              </w:rPr>
            </w:pPr>
            <w:r>
              <w:rPr>
                <w:rStyle w:val="26"/>
                <w:highlight w:val="lightGray"/>
              </w:rPr>
              <w:t xml:space="preserve">    }</w:t>
            </w:r>
          </w:p>
          <w:p>
            <w:pPr>
              <w:pStyle w:val="18"/>
              <w:widowControl/>
              <w:wordWrap w:val="0"/>
              <w:rPr>
                <w:rFonts w:hint="default"/>
              </w:rPr>
            </w:pPr>
            <w:r>
              <w:rPr>
                <w:rStyle w:val="26"/>
                <w:highlight w:val="lightGray"/>
              </w:rPr>
              <w:t>}</w:t>
            </w:r>
          </w:p>
        </w:tc>
      </w:tr>
    </w:tbl>
    <w:p>
      <w:pPr>
        <w:pStyle w:val="19"/>
        <w:widowControl/>
        <w:ind w:left="602"/>
      </w:pPr>
      <w:r>
        <w:rPr>
          <w:rStyle w:val="24"/>
        </w:rPr>
        <w:t>返回参数说明</w:t>
      </w:r>
      <w:r>
        <w:t xml:space="preserve"> </w:t>
      </w:r>
    </w:p>
    <w:tbl>
      <w:tblPr>
        <w:tblStyle w:val="21"/>
        <w:tblW w:w="8336" w:type="dxa"/>
        <w:tblInd w:w="602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490"/>
        <w:gridCol w:w="902"/>
        <w:gridCol w:w="4944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2490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参数名</w:t>
            </w:r>
          </w:p>
        </w:tc>
        <w:tc>
          <w:tcPr>
            <w:tcW w:w="902" w:type="dxa"/>
            <w:shd w:val="clear" w:color="auto" w:fill="0088CC"/>
            <w:vAlign w:val="center"/>
          </w:tcPr>
          <w:p>
            <w:pPr>
              <w:widowControl/>
              <w:jc w:val="left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4944" w:type="dxa"/>
            <w:shd w:val="clear" w:color="auto" w:fill="0088CC"/>
            <w:vAlign w:val="center"/>
          </w:tcPr>
          <w:p>
            <w:pPr>
              <w:widowControl/>
              <w:jc w:val="center"/>
              <w:rPr>
                <w:b/>
                <w:color w:val="FFFFFF"/>
              </w:rPr>
            </w:pPr>
            <w:r>
              <w:rPr>
                <w:rFonts w:ascii="宋体" w:hAnsi="宋体" w:eastAsia="宋体" w:cs="宋体"/>
                <w:b/>
                <w:color w:val="FFFFFF"/>
                <w:sz w:val="24"/>
                <w:szCs w:val="24"/>
              </w:rPr>
              <w:t>说明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编号 编辑时必传 添加时不需要传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rchant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编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rchant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商户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姓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ex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性别 MALE男 FEMALE女 UNKNOWN未知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typ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类型(PT普通LS临时)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birthDat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生日 2019-03-16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g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nt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年龄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nationalit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国籍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id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身份证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手机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手机号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honeNo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电话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wechat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微信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qq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QQ号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ail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邮箱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rovinc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省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it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市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rea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区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ddrDetail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详细地址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1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一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2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二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2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二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3Cod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三级来源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ource3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三级来源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remark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患者备注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past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既往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allergy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过敏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medicationHistory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用药史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Ti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日期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first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初诊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duty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责任医生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duty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责任医生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ns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师code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onsMemberNam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咨询师名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createDate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</w:pPr>
            <w:r>
              <w:rPr>
                <w:rFonts w:ascii="宋体" w:hAnsi="宋体" w:eastAsia="宋体" w:cs="宋体"/>
                <w:sz w:val="24"/>
                <w:szCs w:val="24"/>
              </w:rPr>
              <w:t>添加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490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  <w:t>memberNo</w:t>
            </w:r>
          </w:p>
        </w:tc>
        <w:tc>
          <w:tcPr>
            <w:tcW w:w="902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sz w:val="24"/>
                <w:szCs w:val="24"/>
                <w:highlight w:val="yellow"/>
              </w:rPr>
            </w:pPr>
            <w:r>
              <w:rPr>
                <w:rFonts w:ascii="宋体" w:hAnsi="宋体" w:eastAsia="宋体" w:cs="宋体"/>
                <w:sz w:val="24"/>
                <w:szCs w:val="24"/>
                <w:highlight w:val="yellow"/>
              </w:rPr>
              <w:t>string</w:t>
            </w:r>
          </w:p>
        </w:tc>
        <w:tc>
          <w:tcPr>
            <w:tcW w:w="4944" w:type="dxa"/>
            <w:tcBorders>
              <w:top w:val="single" w:color="CCCCCC" w:sz="6" w:space="0"/>
              <w:left w:val="single" w:color="CCCCCC" w:sz="6" w:space="0"/>
              <w:bottom w:val="single" w:color="CCCCCC" w:sz="6" w:space="0"/>
              <w:right w:val="single" w:color="CCCCCC" w:sz="6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default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highlight w:val="yellow"/>
                <w:lang w:val="en-US" w:eastAsia="zh-CN"/>
              </w:rPr>
              <w:t>直通车客户编号</w:t>
            </w: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112" w:name="_Toc24391"/>
      <w:r>
        <w:rPr>
          <w:rFonts w:hint="eastAsia"/>
          <w:lang w:val="en-US" w:eastAsia="zh-CN"/>
        </w:rPr>
        <w:t>手机号查客户直通车用户【v1.2】</w:t>
      </w:r>
      <w:bookmarkEnd w:id="112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patient/findZtcMbrByPhone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1150"/>
        <w:gridCol w:w="493"/>
        <w:gridCol w:w="816"/>
        <w:gridCol w:w="4531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i w:val="0"/>
                <w:color w:val="auto"/>
                <w:sz w:val="20"/>
                <w:szCs w:val="20"/>
                <w:u w:val="no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auto"/>
                <w:spacing w:val="0"/>
                <w:sz w:val="20"/>
                <w:szCs w:val="20"/>
                <w:shd w:val="clear" w:fill="FFFFFF"/>
              </w:rPr>
              <w:t>memberNoGm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0"/>
                <w:szCs w:val="20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导购编号</w:t>
            </w:r>
          </w:p>
        </w:tc>
        <w:tc>
          <w:tcPr>
            <w:tcW w:w="493" w:type="dxa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√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auto"/>
                <w:spacing w:val="0"/>
                <w:sz w:val="20"/>
                <w:szCs w:val="20"/>
                <w:shd w:val="clear" w:fill="FFFFFF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i w:val="0"/>
                <w:caps w:val="0"/>
                <w:color w:val="auto"/>
                <w:spacing w:val="0"/>
                <w:sz w:val="20"/>
                <w:szCs w:val="20"/>
                <w:shd w:val="clear" w:fill="FFFFFF"/>
              </w:rPr>
              <w:t>noWxGm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导购微信</w:t>
            </w:r>
          </w:p>
        </w:tc>
        <w:tc>
          <w:tcPr>
            <w:tcW w:w="493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√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default" w:ascii="宋体" w:hAnsi="宋体" w:eastAsia="宋体" w:cs="宋体"/>
                <w:sz w:val="20"/>
                <w:szCs w:val="20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od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患者code</w:t>
            </w:r>
          </w:p>
        </w:tc>
        <w:tc>
          <w:tcPr>
            <w:tcW w:w="493" w:type="dxa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√</w:t>
            </w: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hon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客户手机号</w:t>
            </w:r>
          </w:p>
        </w:tc>
        <w:tc>
          <w:tcPr>
            <w:tcW w:w="493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√</w:t>
            </w: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 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5"/>
        <w:gridCol w:w="2140"/>
        <w:gridCol w:w="1191"/>
        <w:gridCol w:w="1467"/>
        <w:gridCol w:w="235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status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检测结果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FRIEND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 ：已是好友</w:t>
            </w:r>
          </w:p>
          <w:p>
            <w:pPr>
              <w:jc w:val="left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NOCLAIM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eastAsia="zh-CN"/>
              </w:rPr>
              <w:t>：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待认领</w:t>
            </w:r>
          </w:p>
          <w:p>
            <w:pPr>
              <w:jc w:val="left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NOTFRIEND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eastAsia="zh-CN"/>
              </w:rPr>
              <w:t>：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不是好友（则无member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member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客户信息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object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根据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status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值返不同的属性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 w:eastAsia="zh-CN"/>
              </w:rPr>
              <w:t>s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</w:rPr>
              <w:t>tatus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 w:eastAsia="zh-CN"/>
              </w:rPr>
              <w:t>=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</w:rPr>
              <w:t>FRIEND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 w:eastAsia="zh-CN"/>
              </w:rPr>
              <w:t xml:space="preserve">  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none"/>
                <w:u w:val="none"/>
                <w:lang w:val="en-US" w:eastAsia="zh-CN"/>
              </w:rPr>
              <w:t>member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 w:eastAsia="zh-CN"/>
              </w:rPr>
              <w:t>则是好友信息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code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好友code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用于客户直通车的API&amp;IM访问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编号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名称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m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导购编号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m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导购名称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</w:rPr>
              <w:t>shopWx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终端微信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</w:rPr>
              <w:t>noWx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微信ID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</w:rPr>
              <w:t>noWxAlias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微信别名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</w:rPr>
              <w:t>nickNameWx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微信昵称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</w:rPr>
              <w:t>headAddress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微信头像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</w:rPr>
              <w:t>mobile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客户手机号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</w:rPr>
              <w:t>terminalHeadurl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终端微信头像</w:t>
            </w:r>
          </w:p>
        </w:tc>
        <w:tc>
          <w:tcPr>
            <w:tcW w:w="11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bidi w:val="0"/>
              <w:jc w:val="left"/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 w:eastAsia="zh-CN"/>
              </w:rPr>
              <w:t>s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</w:rPr>
              <w:t>tatus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 w:eastAsia="zh-CN"/>
              </w:rPr>
              <w:t>=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NOCLAIM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 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none"/>
                <w:u w:val="none"/>
                <w:lang w:val="en-US" w:eastAsia="zh-CN"/>
              </w:rPr>
              <w:t>member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 w:eastAsia="zh-CN"/>
              </w:rPr>
              <w:t>则是待认领信息，规格同待认领列表中的信息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待认领信息返回样例：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{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"result": true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"errorCode": "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"errorMessage": "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"returnObject": {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"member": {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start": 0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limit": 10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sortDir": "desc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mbrCode": "LJ_06a592720ff243cd8f02974812f271f9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flag": false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noWx": "lsy_GUI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alias": "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headAddress": ".cn/mmhead/ver_1/tTDkWwucFTw13vhJ7lbFCxdR5ohMTgvuO2C4gEngocjLpY8K0HyInB0PVt1S8cbgaiaiax9hZKn3FMAuWNbKEia7mxXHeryKOW2BP0S7e0R4Bs/96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nickNameWx": "😱啊鬼-Lee💀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nickNameRemarkWx": "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sex": "FEMALE"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createTime": 1553221747000,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    "claimTime": 1553740310000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 },</w:t>
            </w:r>
          </w:p>
          <w:p>
            <w:pP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   </w:t>
            </w:r>
            <w: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</w:rPr>
              <w:t xml:space="preserve"> "status": "NOCLAIM"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 xml:space="preserve">    }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}</w:t>
            </w:r>
          </w:p>
        </w:tc>
      </w:tr>
    </w:tbl>
    <w:p>
      <w:pPr>
        <w:bidi w:val="0"/>
        <w:rPr>
          <w:rFonts w:hint="eastAsia"/>
          <w:lang w:val="en-US" w:eastAsia="zh-CN"/>
        </w:rPr>
      </w:pPr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好友信息返回样例：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{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"result": true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"errorCode": "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"errorMessage": "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"returnObject": {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"member": {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code": "YE_0bf32c00d95a43c8a8b940b350b0b9fa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memberNo": "LJ_a0909b002fb1418a98a84ae9c123ebd9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memberName": "铁火辉夜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memberNoGm": "493c354a9f7e4e86809ca46050ae316d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memberNameGm": "焦焦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merchantNo": "57337dba106147529e3c098e498403d0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shopWx": "ljkj7431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noWx": "wxid_z6ze2zkagpyq22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noWxAlias": "A_B_C_D_512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nickNameWx": "铁火辉夜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headAddress": "http://wx.qlogo.cn/mmhead/ver_1/qFKaEN76icEGjqvpFQbCpRzwricngtOnBuBxgj83aZ4svAO11XoWh7rs6Gj9wWGQa9RJtiaTblOic0nUzB9CalaE8YGN2VejvhmTsPLZNFCKjB8/96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mobile": "13249850528",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    "terminalHeadurl": "http://wx.qlogo.cn/mmhead/ver_1/F3Pz23YI8Dax0BgTRiaKfITFWRVdFdzjKic7z9m4rEf2EykQmRVYOIt8cbRIasUiaSR0w5k0QsZa0oMzPeOtwcVNhCv6MXgdUJhN4OqALthRh0/96"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 },</w:t>
            </w:r>
          </w:p>
          <w:p>
            <w:pPr>
              <w:bidi w:val="0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   </w:t>
            </w:r>
            <w:r>
              <w:rPr>
                <w:rFonts w:hint="default"/>
                <w:b/>
                <w:bCs/>
                <w:lang w:val="en-US" w:eastAsia="zh-CN"/>
              </w:rPr>
              <w:t xml:space="preserve"> "status": "FRIEND"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 xml:space="preserve">    }</w:t>
            </w:r>
          </w:p>
          <w:p>
            <w:pPr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}</w:t>
            </w:r>
          </w:p>
        </w:tc>
      </w:tr>
    </w:tbl>
    <w:p>
      <w:pPr>
        <w:bidi w:val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113" w:name="_Toc26057"/>
      <w:r>
        <w:rPr>
          <w:rFonts w:hint="eastAsia"/>
          <w:lang w:val="en-US" w:eastAsia="zh-CN"/>
        </w:rPr>
        <w:t>患者绑定客户直通车微信【v1.2】</w:t>
      </w:r>
      <w:bookmarkEnd w:id="113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patient/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bindWx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1150"/>
        <w:gridCol w:w="493"/>
        <w:gridCol w:w="816"/>
        <w:gridCol w:w="4531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0"/>
                <w:szCs w:val="20"/>
                <w:u w:val="none"/>
                <w:lang w:val="en-US" w:eastAsia="zh-CN"/>
              </w:rPr>
            </w:pPr>
            <w:r>
              <w:rPr>
                <w:rFonts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20"/>
                <w:szCs w:val="20"/>
                <w:shd w:val="clear" w:fill="FFFFFF"/>
              </w:rPr>
              <w:t>member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0"/>
                <w:szCs w:val="20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客户直通车用户编号</w:t>
            </w:r>
          </w:p>
        </w:tc>
        <w:tc>
          <w:tcPr>
            <w:tcW w:w="493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√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highlight w:val="yellow"/>
                <w:u w:val="none"/>
                <w:lang w:val="en-US" w:eastAsia="zh-CN" w:bidi="ar"/>
              </w:rPr>
              <w:t>二选一必填</w:t>
            </w: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0"/>
                <w:szCs w:val="20"/>
                <w:u w:val="none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客户直通车用户编号（适用于明确找到好友进行绑定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20"/>
                <w:szCs w:val="20"/>
                <w:shd w:val="clear" w:fill="FFFFFF"/>
              </w:rPr>
            </w:pPr>
            <w:r>
              <w:rPr>
                <w:rFonts w:hint="eastAsia"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20"/>
                <w:szCs w:val="20"/>
                <w:shd w:val="clear" w:fill="FFFFFF"/>
              </w:rPr>
              <w:t>claimCod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认领好友code</w:t>
            </w:r>
          </w:p>
        </w:tc>
        <w:tc>
          <w:tcPr>
            <w:tcW w:w="493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default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未认领好友code(适用于认领成功后进行绑定)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od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患者code</w:t>
            </w:r>
          </w:p>
        </w:tc>
        <w:tc>
          <w:tcPr>
            <w:tcW w:w="493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highlight w:val="yellow"/>
                <w:u w:val="none"/>
                <w:lang w:val="en-US" w:eastAsia="zh-CN"/>
              </w:rPr>
              <w:t>二选一必填</w:t>
            </w: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ode!=null，则根据其直接绑定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hon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患者手机号</w:t>
            </w:r>
          </w:p>
        </w:tc>
        <w:tc>
          <w:tcPr>
            <w:tcW w:w="493" w:type="dxa"/>
            <w:vMerge w:val="continue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14" w:name="OLE_LINK7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  <w:bookmarkEnd w:id="114"/>
          </w:p>
        </w:tc>
        <w:tc>
          <w:tcPr>
            <w:tcW w:w="4531" w:type="dxa"/>
            <w:vMerge w:val="restart"/>
            <w:tcBorders>
              <w:top w:val="single" w:color="000000" w:sz="4" w:space="0"/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ode=null则phone+name非空，查出患者进行绑定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na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患者姓名</w:t>
            </w:r>
          </w:p>
        </w:tc>
        <w:tc>
          <w:tcPr>
            <w:tcW w:w="493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vMerge w:val="continue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5"/>
        <w:gridCol w:w="2140"/>
        <w:gridCol w:w="1968"/>
        <w:gridCol w:w="690"/>
        <w:gridCol w:w="235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115" w:name="_Toc24485"/>
      <w:r>
        <w:rPr>
          <w:rFonts w:hint="eastAsia"/>
          <w:lang w:val="en-US" w:eastAsia="zh-CN"/>
        </w:rPr>
        <w:t>移动端-就诊记录-新增【v1.2】</w:t>
      </w:r>
      <w:bookmarkEnd w:id="115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treatment/add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1150"/>
        <w:gridCol w:w="250"/>
        <w:gridCol w:w="1059"/>
        <w:gridCol w:w="4531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18"/>
                <w:szCs w:val="18"/>
                <w:shd w:val="clear" w:fill="FFFFFF"/>
              </w:rPr>
              <w:t>member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客户直通车用户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客户直通车用户编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商户名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img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图片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多张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rojectCod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项目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rojectNa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项目名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linicTi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就诊时间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格式 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 xml:space="preserve"> 例 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2019-08-08 15:30:21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remark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备注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5"/>
        <w:gridCol w:w="2140"/>
        <w:gridCol w:w="1968"/>
        <w:gridCol w:w="690"/>
        <w:gridCol w:w="235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ode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就诊记录code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是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116" w:name="_Toc221"/>
      <w:r>
        <w:rPr>
          <w:rFonts w:hint="eastAsia"/>
          <w:lang w:val="en-US" w:eastAsia="zh-CN"/>
        </w:rPr>
        <w:t xml:space="preserve"> 移动端-就诊记录-修改【v1.2】</w:t>
      </w:r>
      <w:bookmarkEnd w:id="116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treatment/edi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1150"/>
        <w:gridCol w:w="250"/>
        <w:gridCol w:w="1059"/>
        <w:gridCol w:w="453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18"/>
                <w:szCs w:val="18"/>
                <w:shd w:val="clear" w:fill="FFFFFF"/>
              </w:rPr>
              <w:t>member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客户直通车用户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客户直通车用户编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商户名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img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图片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多张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rojectCod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项目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rojectNa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项目名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linicTi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就诊时间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格式 </w:t>
            </w:r>
            <w:r>
              <w:rPr>
                <w:rFonts w:hint="eastAsia" w:ascii="宋体" w:hAnsi="宋体" w:eastAsia="宋体" w:cs="宋体"/>
                <w:color w:val="000000"/>
                <w:sz w:val="22"/>
              </w:rPr>
              <w:t>yyyy-MM-dd HH:mm:ss</w:t>
            </w: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 xml:space="preserve"> 例 </w:t>
            </w: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2019-08-08 15:30:21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remark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备注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od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就诊记录code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5"/>
        <w:gridCol w:w="2140"/>
        <w:gridCol w:w="1968"/>
        <w:gridCol w:w="690"/>
        <w:gridCol w:w="235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117" w:name="_Toc3070"/>
      <w:r>
        <w:rPr>
          <w:rFonts w:hint="eastAsia"/>
          <w:lang w:val="en-US" w:eastAsia="zh-CN"/>
        </w:rPr>
        <w:t xml:space="preserve"> 移动端-就诊记录-列表【v1.2】</w:t>
      </w:r>
      <w:bookmarkEnd w:id="117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treatment/</w:t>
      </w:r>
      <w:r>
        <w:rPr>
          <w:rFonts w:hint="eastAsia" w:ascii="Helvetica" w:hAnsi="Helvetica" w:eastAsia="宋体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  <w:lang w:val="en-US" w:eastAsia="zh-CN"/>
        </w:rPr>
        <w:t>list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1150"/>
        <w:gridCol w:w="250"/>
        <w:gridCol w:w="1059"/>
        <w:gridCol w:w="453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ascii="Helvetica" w:hAnsi="Helvetica" w:eastAsia="Helvetica" w:cs="Helvetica"/>
                <w:b w:val="0"/>
                <w:i w:val="0"/>
                <w:caps w:val="0"/>
                <w:color w:val="505050"/>
                <w:spacing w:val="0"/>
                <w:sz w:val="18"/>
                <w:szCs w:val="18"/>
                <w:shd w:val="clear" w:fill="FFFFFF"/>
              </w:rPr>
              <w:t>member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客户直通车用户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客户直通车用户编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53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17"/>
        <w:gridCol w:w="1873"/>
        <w:gridCol w:w="1982"/>
        <w:gridCol w:w="830"/>
        <w:gridCol w:w="1604"/>
        <w:gridCol w:w="83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im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图片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rojectCod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项目编号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rojectNam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项目名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remark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备注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linicTim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就诊时间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118" w:name="_Toc3249"/>
      <w:r>
        <w:rPr>
          <w:rFonts w:hint="eastAsia"/>
          <w:lang w:val="en-US" w:eastAsia="zh-CN"/>
        </w:rPr>
        <w:t xml:space="preserve"> 移动端-就诊记录-详情【v1.2】</w:t>
      </w:r>
      <w:bookmarkEnd w:id="118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treatment/</w:t>
      </w:r>
      <w:r>
        <w:rPr>
          <w:rFonts w:hint="eastAsia" w:ascii="Helvetica" w:hAnsi="Helvetica" w:eastAsia="宋体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  <w:lang w:val="en-US" w:eastAsia="zh-CN"/>
        </w:rPr>
        <w:t>detail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1150"/>
        <w:gridCol w:w="250"/>
        <w:gridCol w:w="1059"/>
        <w:gridCol w:w="4531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就诊记录code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17"/>
        <w:gridCol w:w="1873"/>
        <w:gridCol w:w="1982"/>
        <w:gridCol w:w="830"/>
        <w:gridCol w:w="1604"/>
        <w:gridCol w:w="83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img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图片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rojectCod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项目编号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projectNam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项目名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remark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备注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linicTim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就诊时间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节日问候模板-列表【v1.2】</w:t>
      </w:r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fp/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1150"/>
        <w:gridCol w:w="250"/>
        <w:gridCol w:w="1059"/>
        <w:gridCol w:w="453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17"/>
        <w:gridCol w:w="1873"/>
        <w:gridCol w:w="1982"/>
        <w:gridCol w:w="830"/>
        <w:gridCol w:w="1604"/>
        <w:gridCol w:w="83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imgs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素材图片，多张英文逗号分割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typeNam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类型名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门诊节日问候-新增【v1.2】</w:t>
      </w:r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fp/shopfp/add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2304"/>
        <w:gridCol w:w="982"/>
        <w:gridCol w:w="1063"/>
        <w:gridCol w:w="2641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19" w:name="OLE_LINK9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  <w:bookmarkEnd w:id="119"/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商户名称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hopWx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导购微信号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代表使用该微信的二维码生成的节日问候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fpCode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类型模板code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typeName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类型名称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templateImg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模板图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代表使用该模板生成的门诊节日问候海报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qcordImg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生成的门诊的海报图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5"/>
        <w:gridCol w:w="2140"/>
        <w:gridCol w:w="1968"/>
        <w:gridCol w:w="690"/>
        <w:gridCol w:w="235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code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门诊海报code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是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门诊节日问候-查询【v1.2】</w:t>
      </w:r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4"/>
          <w:szCs w:val="24"/>
          <w:shd w:val="clear" w:fill="FFFFFF"/>
        </w:rPr>
        <w:t>/hx/fp/shopfp/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2304"/>
        <w:gridCol w:w="982"/>
        <w:gridCol w:w="1063"/>
        <w:gridCol w:w="2641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hopWx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导购微信号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代表使用该微信的二维码生成的节日问候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fpCode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类型模板code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>
      <w:pPr>
        <w:bidi w:val="0"/>
        <w:rPr>
          <w:rFonts w:hint="eastAsia"/>
          <w:lang w:val="en-US" w:eastAsia="zh-CN"/>
        </w:rPr>
      </w:pP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2304"/>
        <w:gridCol w:w="982"/>
        <w:gridCol w:w="1063"/>
        <w:gridCol w:w="2641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明细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否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st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 w:themeFill="background1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门诊的海报则有数据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商户名称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hopWx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导购微信号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代表使用该微信的二维码生成的节日问候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fpCode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类型模板code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typeName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类型名称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templateImg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模板图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代表使用该模板生成的门诊节日问候海报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qcordImg</w:t>
            </w:r>
          </w:p>
        </w:tc>
        <w:tc>
          <w:tcPr>
            <w:tcW w:w="23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生成的门诊的海报图</w:t>
            </w:r>
          </w:p>
        </w:tc>
        <w:tc>
          <w:tcPr>
            <w:tcW w:w="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41" w:type="dxa"/>
            <w:tcBorders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bookmarkStart w:id="120" w:name="_Toc6407"/>
      <w:r>
        <w:rPr>
          <w:rFonts w:hint="eastAsia"/>
          <w:lang w:val="en-US" w:eastAsia="zh-CN"/>
        </w:rPr>
        <w:t>患者账单</w:t>
      </w:r>
      <w:bookmarkEnd w:id="120"/>
    </w:p>
    <w:p>
      <w:pPr>
        <w:pStyle w:val="3"/>
        <w:bidi w:val="0"/>
        <w:rPr>
          <w:rFonts w:hint="default"/>
          <w:lang w:val="en-US" w:eastAsia="zh-CN"/>
        </w:rPr>
      </w:pPr>
      <w:bookmarkStart w:id="121" w:name="_Toc10916"/>
      <w:r>
        <w:rPr>
          <w:rFonts w:hint="eastAsia"/>
          <w:lang w:val="en-US" w:eastAsia="zh-CN"/>
        </w:rPr>
        <w:t>收费项目类型</w:t>
      </w:r>
      <w:bookmarkEnd w:id="121"/>
    </w:p>
    <w:p>
      <w:pPr>
        <w:pStyle w:val="4"/>
        <w:bidi w:val="0"/>
        <w:rPr>
          <w:rFonts w:hint="default"/>
          <w:lang w:val="en-US" w:eastAsia="zh-CN"/>
        </w:rPr>
      </w:pPr>
      <w:bookmarkStart w:id="122" w:name="_Toc27676"/>
      <w:r>
        <w:rPr>
          <w:rFonts w:hint="eastAsia"/>
          <w:lang w:val="en-US" w:eastAsia="zh-CN"/>
        </w:rPr>
        <w:t>收费项目类型-新增</w:t>
      </w:r>
      <w:bookmarkEnd w:id="122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type/add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6"/>
        <w:gridCol w:w="1150"/>
        <w:gridCol w:w="250"/>
        <w:gridCol w:w="1059"/>
        <w:gridCol w:w="453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名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Id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编号，token获取的员工编号memberNoGuid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bleNa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目名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rentCod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的code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空则代表新加大类，非空则代表新加该大类下的小类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nname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英文名称</w:t>
            </w:r>
          </w:p>
        </w:tc>
        <w:tc>
          <w:tcPr>
            <w:tcW w:w="2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5"/>
        <w:gridCol w:w="2140"/>
        <w:gridCol w:w="1968"/>
        <w:gridCol w:w="690"/>
        <w:gridCol w:w="235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dexNo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排序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3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23" w:name="_Toc13884"/>
      <w:r>
        <w:rPr>
          <w:rFonts w:hint="eastAsia"/>
          <w:lang w:val="en-US" w:eastAsia="zh-CN"/>
        </w:rPr>
        <w:t>收费项目类型-编辑</w:t>
      </w:r>
      <w:bookmarkEnd w:id="123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type/edi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65"/>
        <w:gridCol w:w="2103"/>
        <w:gridCol w:w="1934"/>
        <w:gridCol w:w="678"/>
        <w:gridCol w:w="2456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4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bleName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目名称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nname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英文名称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pdateId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5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编号，token获取的员工编号memberNoGuid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697"/>
        <w:gridCol w:w="1927"/>
        <w:gridCol w:w="943"/>
        <w:gridCol w:w="1826"/>
        <w:gridCol w:w="94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6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8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6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8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24" w:name="_Toc6134"/>
      <w:r>
        <w:rPr>
          <w:rFonts w:hint="eastAsia"/>
          <w:lang w:val="en-US" w:eastAsia="zh-CN"/>
        </w:rPr>
        <w:t>收费项目类型-列表</w:t>
      </w:r>
      <w:bookmarkEnd w:id="124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type/</w:t>
      </w:r>
      <w:r>
        <w:rPr>
          <w:rFonts w:hint="eastAsia"/>
          <w:i/>
          <w:lang w:val="en-US" w:eastAsia="zh-CN"/>
        </w:rPr>
        <w:t>list</w:t>
      </w:r>
      <w:r>
        <w:rPr>
          <w:rFonts w:hint="eastAsia"/>
          <w:i/>
        </w:rPr>
        <w:t>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30"/>
        <w:gridCol w:w="1185"/>
        <w:gridCol w:w="320"/>
        <w:gridCol w:w="755"/>
        <w:gridCol w:w="4946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3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9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3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9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3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9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3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9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1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rentCode</w:t>
            </w:r>
          </w:p>
        </w:tc>
        <w:tc>
          <w:tcPr>
            <w:tcW w:w="11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的code</w:t>
            </w:r>
          </w:p>
        </w:tc>
        <w:tc>
          <w:tcPr>
            <w:tcW w:w="3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9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highlight w:val="yellow"/>
                <w:u w:val="none"/>
                <w:lang w:val="en-US" w:eastAsia="zh-CN" w:bidi="ar"/>
              </w:rPr>
              <w:t>parentCode=空则查询大类；parentCode=ALL则查询所有大类的小类；parentCode=大类的code则查该大类下的小类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17"/>
        <w:gridCol w:w="1873"/>
        <w:gridCol w:w="1982"/>
        <w:gridCol w:w="830"/>
        <w:gridCol w:w="1604"/>
        <w:gridCol w:w="83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1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bleNam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目名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dexNo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排序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nname</w:t>
            </w:r>
          </w:p>
        </w:tc>
        <w:tc>
          <w:tcPr>
            <w:tcW w:w="19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英文名称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25" w:name="_Toc12135"/>
      <w:r>
        <w:rPr>
          <w:rFonts w:hint="eastAsia"/>
          <w:lang w:val="en-US" w:eastAsia="zh-CN"/>
        </w:rPr>
        <w:t>收费项目类型-删除</w:t>
      </w:r>
      <w:bookmarkEnd w:id="125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type/remove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355"/>
        <w:gridCol w:w="2104"/>
        <w:gridCol w:w="986"/>
        <w:gridCol w:w="1905"/>
        <w:gridCol w:w="986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9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9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2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9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9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3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21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9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9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9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609"/>
        <w:gridCol w:w="2291"/>
        <w:gridCol w:w="873"/>
        <w:gridCol w:w="1689"/>
        <w:gridCol w:w="874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6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6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6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2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该类型code</w:t>
            </w:r>
          </w:p>
        </w:tc>
        <w:tc>
          <w:tcPr>
            <w:tcW w:w="8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26" w:name="_Toc31844"/>
      <w:r>
        <w:rPr>
          <w:rFonts w:hint="eastAsia"/>
          <w:lang w:val="en-US" w:eastAsia="zh-CN"/>
        </w:rPr>
        <w:t>收费项目类型-上下移</w:t>
      </w:r>
      <w:bookmarkEnd w:id="126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type/indexNoEdi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8"/>
        <w:gridCol w:w="887"/>
        <w:gridCol w:w="1325"/>
        <w:gridCol w:w="625"/>
        <w:gridCol w:w="1000"/>
        <w:gridCol w:w="363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5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0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6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8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6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275" w:hRule="atLeast"/>
        </w:trPr>
        <w:tc>
          <w:tcPr>
            <w:tcW w:w="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ypeJsons</w:t>
            </w:r>
          </w:p>
        </w:tc>
        <w:tc>
          <w:tcPr>
            <w:tcW w:w="8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类型信息，List JSON字符串，封装对象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6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例：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[{\"code\":\"LJ_bf86c617aec340408cb3d4412d22341b\",\"indexNo\":2},{\"code\":\"LJ_b79d466c9e974898bbe045a4dbe30229\",\"indexNo\":1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8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6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8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8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dexNo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排序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6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6"/>
        <w:gridCol w:w="2140"/>
        <w:gridCol w:w="1968"/>
        <w:gridCol w:w="478"/>
        <w:gridCol w:w="2564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4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56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500" w:hRule="atLeast"/>
        </w:trPr>
        <w:tc>
          <w:tcPr>
            <w:tcW w:w="8336" w:type="dxa"/>
            <w:gridSpan w:val="5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{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"result": true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"errorCode": ""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"errorMessage": ""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   "returnObject": ""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}</w:t>
            </w: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127" w:name="_Toc16370"/>
      <w:r>
        <w:rPr>
          <w:rFonts w:hint="eastAsia"/>
          <w:lang w:val="en-US" w:eastAsia="zh-CN"/>
        </w:rPr>
        <w:t>收费项目</w:t>
      </w:r>
      <w:bookmarkEnd w:id="127"/>
    </w:p>
    <w:p>
      <w:pPr>
        <w:pStyle w:val="4"/>
        <w:bidi w:val="0"/>
        <w:rPr>
          <w:rFonts w:hint="default"/>
          <w:lang w:val="en-US" w:eastAsia="zh-CN"/>
        </w:rPr>
      </w:pPr>
      <w:bookmarkStart w:id="128" w:name="_Toc2154"/>
      <w:r>
        <w:rPr>
          <w:rFonts w:hint="eastAsia"/>
          <w:lang w:val="en-US" w:eastAsia="zh-CN"/>
        </w:rPr>
        <w:t>收费项目-新增</w:t>
      </w:r>
      <w:bookmarkEnd w:id="128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add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010"/>
        <w:gridCol w:w="3825"/>
        <w:gridCol w:w="263"/>
        <w:gridCol w:w="702"/>
        <w:gridCol w:w="1536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名称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Id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编号，token获取的员工编号memberNoGui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1Cod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别code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1Nam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别名称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2Cod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小类别code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2Nam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小类别名称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o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编码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Unit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位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ic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价（分为单位）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nnam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英文名称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owItemDiscount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项允许打折否（Y:是，N:否）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owOrderDiscount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整单允许打折否（Y:是，N:否）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inPric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最小单价（分为单位）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axPrice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最大单价（分为单位）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inDiscount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项折扣下限（万分比）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例：99.9% 则参数值为9990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38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是否启用use("启用"), unuse("禁用")</w:t>
            </w:r>
          </w:p>
        </w:tc>
        <w:tc>
          <w:tcPr>
            <w:tcW w:w="2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643"/>
        <w:gridCol w:w="2288"/>
        <w:gridCol w:w="1119"/>
        <w:gridCol w:w="2167"/>
        <w:gridCol w:w="1119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6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2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6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2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2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6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inyin</w:t>
            </w:r>
          </w:p>
        </w:tc>
        <w:tc>
          <w:tcPr>
            <w:tcW w:w="2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拼音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2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29" w:name="_Toc32140"/>
      <w:r>
        <w:rPr>
          <w:rFonts w:hint="eastAsia"/>
          <w:lang w:val="en-US" w:eastAsia="zh-CN"/>
        </w:rPr>
        <w:t>收费项目-编辑</w:t>
      </w:r>
      <w:bookmarkEnd w:id="129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edi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981"/>
        <w:gridCol w:w="3167"/>
        <w:gridCol w:w="248"/>
        <w:gridCol w:w="1147"/>
        <w:gridCol w:w="179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项目code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pdateId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编号，token获取的员工编号memberNoGuid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1Cod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别code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1Nam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别名称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2Cod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小类别code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2Nam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小类别名称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o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编码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Unit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位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ic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价（分为单位）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nnam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英文名称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owItemDiscount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项允许打折否（Y:是，N:否）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owOrderDiscount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整单允许打折否（Y:是，N:否）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inPric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最小单价（分为单位）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axPrice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最大单价（分为单位）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inDiscount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项折扣下限（万分比）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例：99.9% 则参数值为9990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9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3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是否启用use("启用"), unuse("禁用")</w:t>
            </w:r>
          </w:p>
        </w:tc>
        <w:tc>
          <w:tcPr>
            <w:tcW w:w="2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7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697"/>
        <w:gridCol w:w="1927"/>
        <w:gridCol w:w="943"/>
        <w:gridCol w:w="1826"/>
        <w:gridCol w:w="94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6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8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6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8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30" w:name="_Toc23217"/>
      <w:r>
        <w:rPr>
          <w:rFonts w:hint="eastAsia"/>
          <w:lang w:val="en-US" w:eastAsia="zh-CN"/>
        </w:rPr>
        <w:t>收费项目-列表</w:t>
      </w:r>
      <w:bookmarkEnd w:id="130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</w:t>
      </w:r>
      <w:r>
        <w:rPr>
          <w:rFonts w:hint="eastAsia"/>
          <w:i/>
          <w:lang w:val="en-US" w:eastAsia="zh-CN"/>
        </w:rPr>
        <w:t>list</w:t>
      </w:r>
      <w:r>
        <w:rPr>
          <w:rFonts w:hint="eastAsia"/>
          <w:i/>
        </w:rPr>
        <w:t>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02"/>
        <w:gridCol w:w="2074"/>
        <w:gridCol w:w="1117"/>
        <w:gridCol w:w="1459"/>
        <w:gridCol w:w="2484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o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编码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inyin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字母拼音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是否启用use("启用"), unuse("禁用")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2Code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小类code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1Code</w:t>
            </w:r>
          </w:p>
        </w:tc>
        <w:tc>
          <w:tcPr>
            <w:tcW w:w="20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code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943"/>
        <w:gridCol w:w="1950"/>
        <w:gridCol w:w="1750"/>
        <w:gridCol w:w="687"/>
        <w:gridCol w:w="1546"/>
        <w:gridCol w:w="146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项目code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1Cod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别code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1Nam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类别名称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2Cod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小类别code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ype2Nam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小类别名称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o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编码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Unit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位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ic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价（分为单位）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nnam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英文名称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owItemDiscount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项允许打折否（Y:是，N:否）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owOrderDiscount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整单允许打折否（Y:是，N:否）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inPric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最小单价（分为单位）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axPrice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最大单价（分为单位）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inDiscount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单项折扣下限（万分比）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例：99.9% 则参数值为9990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9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是否启用use("启用"), unuse("禁用")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31" w:name="_Toc21777"/>
      <w:r>
        <w:rPr>
          <w:rFonts w:hint="eastAsia"/>
          <w:lang w:val="en-US" w:eastAsia="zh-CN"/>
        </w:rPr>
        <w:t>收费项目-删除</w:t>
      </w:r>
      <w:bookmarkEnd w:id="131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remove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008"/>
        <w:gridCol w:w="3022"/>
        <w:gridCol w:w="840"/>
        <w:gridCol w:w="1626"/>
        <w:gridCol w:w="84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30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6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30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该收费项目code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30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9"/>
        <w:gridCol w:w="2140"/>
        <w:gridCol w:w="1968"/>
        <w:gridCol w:w="690"/>
        <w:gridCol w:w="2189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1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该收费项目code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132" w:name="_Toc6709"/>
      <w:r>
        <w:rPr>
          <w:rFonts w:hint="eastAsia"/>
          <w:lang w:val="en-US" w:eastAsia="zh-CN"/>
        </w:rPr>
        <w:t>账单支付类型</w:t>
      </w:r>
      <w:bookmarkEnd w:id="132"/>
    </w:p>
    <w:p>
      <w:pPr>
        <w:pStyle w:val="4"/>
        <w:bidi w:val="0"/>
        <w:rPr>
          <w:rFonts w:hint="default"/>
          <w:lang w:val="en-US" w:eastAsia="zh-CN"/>
        </w:rPr>
      </w:pPr>
      <w:bookmarkStart w:id="133" w:name="_Toc12525"/>
      <w:r>
        <w:rPr>
          <w:rFonts w:hint="eastAsia"/>
          <w:lang w:val="en-US" w:eastAsia="zh-CN"/>
        </w:rPr>
        <w:t>账单支付类型-新增</w:t>
      </w:r>
      <w:bookmarkEnd w:id="133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payType/add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50"/>
        <w:gridCol w:w="910"/>
        <w:gridCol w:w="462"/>
        <w:gridCol w:w="904"/>
        <w:gridCol w:w="471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名称</w:t>
            </w:r>
          </w:p>
        </w:tc>
        <w:tc>
          <w:tcPr>
            <w:tcW w:w="4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Id</w:t>
            </w:r>
          </w:p>
        </w:tc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员工编号</w:t>
            </w:r>
          </w:p>
        </w:tc>
        <w:tc>
          <w:tcPr>
            <w:tcW w:w="4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人编号，token获取的员工编号memberNoGuid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bleName</w:t>
            </w:r>
          </w:p>
        </w:tc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4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70"/>
        <w:gridCol w:w="2114"/>
        <w:gridCol w:w="1944"/>
        <w:gridCol w:w="1115"/>
        <w:gridCol w:w="199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1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9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21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19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9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dexNo</w:t>
            </w:r>
          </w:p>
        </w:tc>
        <w:tc>
          <w:tcPr>
            <w:tcW w:w="21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排序</w:t>
            </w:r>
          </w:p>
        </w:tc>
        <w:tc>
          <w:tcPr>
            <w:tcW w:w="19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9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34" w:name="_Toc29067"/>
      <w:r>
        <w:rPr>
          <w:rFonts w:hint="eastAsia"/>
          <w:lang w:val="en-US" w:eastAsia="zh-CN"/>
        </w:rPr>
        <w:t>账单支付类型-编辑</w:t>
      </w:r>
      <w:bookmarkEnd w:id="134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payType/edi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65"/>
        <w:gridCol w:w="2103"/>
        <w:gridCol w:w="1934"/>
        <w:gridCol w:w="1328"/>
        <w:gridCol w:w="1806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3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8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8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bleName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8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6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21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19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8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697"/>
        <w:gridCol w:w="1927"/>
        <w:gridCol w:w="943"/>
        <w:gridCol w:w="1826"/>
        <w:gridCol w:w="94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6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8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6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8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9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35" w:name="_Toc15317"/>
      <w:r>
        <w:rPr>
          <w:rFonts w:hint="eastAsia"/>
          <w:lang w:val="en-US" w:eastAsia="zh-CN"/>
        </w:rPr>
        <w:t>账单支付类型-列表</w:t>
      </w:r>
      <w:bookmarkEnd w:id="135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payType/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1"/>
        <w:gridCol w:w="2130"/>
        <w:gridCol w:w="1959"/>
        <w:gridCol w:w="687"/>
        <w:gridCol w:w="2379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19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3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2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19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3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2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19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3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2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195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3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972"/>
        <w:gridCol w:w="1754"/>
        <w:gridCol w:w="1613"/>
        <w:gridCol w:w="391"/>
        <w:gridCol w:w="2101"/>
        <w:gridCol w:w="150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bleName</w:t>
            </w: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名称</w:t>
            </w: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dexNo</w:t>
            </w: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排序</w:t>
            </w: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6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3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21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36" w:name="_Toc10553"/>
      <w:r>
        <w:rPr>
          <w:rFonts w:hint="eastAsia"/>
          <w:lang w:val="en-US" w:eastAsia="zh-CN"/>
        </w:rPr>
        <w:t>账单支付类型-删除</w:t>
      </w:r>
      <w:bookmarkEnd w:id="136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/>
          <w:i/>
        </w:rPr>
        <w:t>/hx/projectPrice/payType/remove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008"/>
        <w:gridCol w:w="3022"/>
        <w:gridCol w:w="840"/>
        <w:gridCol w:w="1626"/>
        <w:gridCol w:w="84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30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6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30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0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30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2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49"/>
        <w:gridCol w:w="2140"/>
        <w:gridCol w:w="1968"/>
        <w:gridCol w:w="690"/>
        <w:gridCol w:w="2189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1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4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21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code</w:t>
            </w:r>
          </w:p>
        </w:tc>
        <w:tc>
          <w:tcPr>
            <w:tcW w:w="19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137" w:name="_Toc27189"/>
      <w:r>
        <w:rPr>
          <w:rFonts w:hint="eastAsia"/>
          <w:lang w:val="en-US" w:eastAsia="zh-CN"/>
        </w:rPr>
        <w:t>账单</w:t>
      </w:r>
      <w:bookmarkEnd w:id="137"/>
    </w:p>
    <w:p>
      <w:pPr>
        <w:pStyle w:val="4"/>
        <w:bidi w:val="0"/>
        <w:rPr>
          <w:rFonts w:hint="default"/>
          <w:lang w:val="en-US" w:eastAsia="zh-CN"/>
        </w:rPr>
      </w:pPr>
      <w:bookmarkStart w:id="138" w:name="_Toc504"/>
      <w:r>
        <w:rPr>
          <w:rFonts w:hint="default"/>
          <w:lang w:val="en-US" w:eastAsia="zh-CN"/>
        </w:rPr>
        <w:t>账单-新增</w:t>
      </w:r>
      <w:r>
        <w:rPr>
          <w:rFonts w:hint="eastAsia"/>
          <w:lang w:val="en-US" w:eastAsia="zh-CN"/>
        </w:rPr>
        <w:t>【2】</w:t>
      </w:r>
      <w:bookmarkEnd w:id="138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add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88"/>
        <w:gridCol w:w="1634"/>
        <w:gridCol w:w="1319"/>
        <w:gridCol w:w="240"/>
        <w:gridCol w:w="874"/>
        <w:gridCol w:w="3081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门诊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dicalNo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病历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Type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类型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MX:明细，JY:简易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TimeStr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时间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ServiceCode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患者预约COD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E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从今日工作过来写账单的则入参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b/>
                <w:i w:val="0"/>
                <w:color w:val="000000"/>
                <w:sz w:val="22"/>
                <w:szCs w:val="22"/>
                <w:highlight w:val="none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billOperateJson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highlight w:val="none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b/>
                <w:i w:val="0"/>
                <w:color w:val="000000"/>
                <w:sz w:val="22"/>
                <w:szCs w:val="22"/>
                <w:highlight w:val="none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账单交易对象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象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highlight w:val="none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b/>
                <w:i w:val="0"/>
                <w:color w:val="000000"/>
                <w:sz w:val="22"/>
                <w:szCs w:val="22"/>
                <w:highlight w:val="none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default" w:ascii="宋体" w:hAnsi="宋体" w:eastAsia="宋体" w:cs="宋体"/>
                <w:b/>
                <w:i w:val="0"/>
                <w:color w:val="000000"/>
                <w:sz w:val="22"/>
                <w:szCs w:val="22"/>
                <w:highlight w:val="none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sz w:val="13"/>
                <w:szCs w:val="13"/>
                <w:highlight w:val="none"/>
                <w:u w:val="none"/>
                <w:lang w:val="en-US" w:eastAsia="zh-CN"/>
              </w:rPr>
              <w:t>例：</w:t>
            </w: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3"/>
                <w:szCs w:val="13"/>
                <w:highlight w:val="none"/>
                <w:u w:val="none"/>
                <w:lang w:val="en-US" w:eastAsia="zh-CN"/>
              </w:rPr>
              <w:t>{\"optType\":\"SVAE\",\"originalAmount\":300,\"reallyAmount\":300,\"discountNum\":10000,\"payAmount\":0,\"debtAmount\":-300,\"memberNoGuid\":\"65f95a2d4c38409284a789f1e8d8a79a\",\"memberNameGuid\":\"胡护士\",\"remark\":\"\",\"payType\":\"\",\"payTypeName\":\"\",\"payTimeStr\":\"2019-04-23 11:00:48\",\"recieverNo\":\"LJ_3b2bc86b0ae049218488fd3817575ee8\",\"recieverName\":\"嘎嘎嘎\"}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tTyp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类型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VAE:仅保存，（PAY收费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款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打折的账单总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付款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后应收金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金额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这次支付的金额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金额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的金额数=reallyAmount-payAmount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8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Str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人编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人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tailsJson</w:t>
            </w: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项目List</w:t>
            </w: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象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default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例：[{\"projectCode\":\"100012\",\"projectName\":\"龈下刮治\",\"projectUnit\":\"牙\",\"unitPrice\":300,\"itemDisUnitPrice\":300,\"itemNum\":1,\"originalAmount\":300,\"itemDiscountAmount\":300,\"discountItem\":100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Cod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code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Uni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单位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nitPric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单价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DisUnitPric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折扣单价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Num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总原价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计算方式：originalAmount=unitPrice*itemNum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Discount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总折扣价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计算方式：itemDiscountAmount=originalAmount*itemNum*折扣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Item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o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编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am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o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编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am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o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编号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ame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名称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实收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应收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default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=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DiscountAmount*整单折扣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6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3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欠费（分为单位）</w:t>
            </w:r>
          </w:p>
        </w:tc>
        <w:tc>
          <w:tcPr>
            <w:tcW w:w="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8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08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  <w:t>计算方式：</w:t>
            </w:r>
          </w:p>
          <w:p>
            <w:pPr>
              <w:rPr>
                <w:rFonts w:hint="default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=reallyAmount-payAmount</w:t>
            </w:r>
          </w:p>
        </w:tc>
      </w:tr>
    </w:tbl>
    <w:p/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643"/>
        <w:gridCol w:w="2288"/>
        <w:gridCol w:w="1119"/>
        <w:gridCol w:w="2167"/>
        <w:gridCol w:w="1119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6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2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6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22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21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1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bookmarkStart w:id="139" w:name="_Toc2039"/>
      <w:r>
        <w:rPr>
          <w:rFonts w:hint="default"/>
          <w:lang w:val="en-US" w:eastAsia="zh-CN"/>
        </w:rPr>
        <w:t>账单-</w:t>
      </w:r>
      <w:r>
        <w:rPr>
          <w:rFonts w:hint="eastAsia"/>
          <w:lang w:val="en-US" w:eastAsia="zh-CN"/>
        </w:rPr>
        <w:t>详情【2】</w:t>
      </w:r>
      <w:bookmarkEnd w:id="139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detail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30"/>
        <w:gridCol w:w="1405"/>
        <w:gridCol w:w="403"/>
        <w:gridCol w:w="844"/>
        <w:gridCol w:w="4554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5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4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35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4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交易CODE</w:t>
            </w:r>
          </w:p>
        </w:tc>
        <w:tc>
          <w:tcPr>
            <w:tcW w:w="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从待收费账单查看详情则需要使用该code，其值=rows.code;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从已收费账单查看详情则不需要入参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2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4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5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从待收费账单查看详情则使用该参数，=rows.billCode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从已收费账单查看详情则使用该参数，=rows.code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93"/>
        <w:gridCol w:w="1476"/>
        <w:gridCol w:w="1425"/>
        <w:gridCol w:w="625"/>
        <w:gridCol w:w="737"/>
        <w:gridCol w:w="268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476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信息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No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标识码-用于打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Type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类型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MX:明细，JY:简易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收费时间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Status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状态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UNPAY:待收费,FINISH已结清，ARREARAGE未结清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(NORMAL 正常，CANCEL：作废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Status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状态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RT:有退款，NO：无退款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Time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时间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1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退款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折扣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收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费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1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医生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2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收费人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3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收费方式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Operate</w:t>
            </w:r>
          </w:p>
        </w:tc>
        <w:tc>
          <w:tcPr>
            <w:tcW w:w="1476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交易对象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bjec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入参code 非空才有该对象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code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erateTyp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类型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收费，DEBT：收欠费，REFUND退款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款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打折的账单总额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付款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后应收金额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金额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这次支付的金额数，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退款则是退款金额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金额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的金额数=reallyAmount-payAmount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Style w:val="54"/>
                <w:lang w:val="en-US" w:eastAsia="zh-CN" w:bidi="ar"/>
              </w:rPr>
              <w:t xml:space="preserve">格式：yyyy-MM-dd HH:mm:ss 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退款则是退费时间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人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款则是收款人编号，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退款则是退款人编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人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款则是收款人名称，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退款则是退款人名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1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Typ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类型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:整单退，ITEM：按项目数量退，PART:退一部分金额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仅当待处理账单中 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退款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时候有该值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Cod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code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仅当 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退款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时候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tails</w:t>
            </w: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项目List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s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40" w:name="OLE_LINK11" w:colFirst="0" w:colLast="5"/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明细code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Cod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code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Uni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单位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nitPric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单价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eastAsia="zh-CN"/>
              </w:rPr>
              <w:t>‘’</w:t>
            </w: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DisUnitPric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折扣单价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Num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总原价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计算方式：originalAmount=unitPrice*itemNum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1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Discount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总折扣价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计算方式：itemDiscountAmount=originalAmount*itemNum*折扣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Item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o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am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o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am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o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编号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ame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名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Num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退款总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退款金额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urrentRtNum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退款数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仅当待处理账单中 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退款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时候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urrentRt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退款金额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仅当待处理账单中 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退款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时候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实收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应收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欠费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urrentPay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交易实收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待处理账单为 “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收费、待收费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”候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urrentReally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交易应收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待处理账单为 “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收费、待收费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”候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9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urrentDebtAmount</w:t>
            </w:r>
          </w:p>
        </w:tc>
        <w:tc>
          <w:tcPr>
            <w:tcW w:w="14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前交易欠费（分为单位）</w:t>
            </w:r>
          </w:p>
        </w:tc>
        <w:tc>
          <w:tcPr>
            <w:tcW w:w="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待处理账单为 “</w:t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收费、待收费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”候有该值</w:t>
            </w:r>
          </w:p>
        </w:tc>
      </w:tr>
      <w:bookmarkEnd w:id="140"/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41" w:name="_Toc13783"/>
      <w:r>
        <w:rPr>
          <w:rFonts w:hint="default"/>
          <w:lang w:val="en-US" w:eastAsia="zh-CN"/>
        </w:rPr>
        <w:t>账单-待收费修改全部</w:t>
      </w:r>
      <w:r>
        <w:rPr>
          <w:rFonts w:hint="eastAsia"/>
          <w:lang w:val="en-US" w:eastAsia="zh-CN"/>
        </w:rPr>
        <w:t>【2】</w:t>
      </w:r>
      <w:bookmarkEnd w:id="141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editAll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17"/>
        <w:gridCol w:w="1605"/>
        <w:gridCol w:w="1271"/>
        <w:gridCol w:w="315"/>
        <w:gridCol w:w="750"/>
        <w:gridCol w:w="3178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TimeStr</w:t>
            </w: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时间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pdateId</w:t>
            </w: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人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oken获取的员工编号memberNoGui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billOperateJson</w:t>
            </w: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账单交易对象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象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sz w:val="13"/>
                <w:szCs w:val="13"/>
                <w:highlight w:val="none"/>
                <w:u w:val="none"/>
                <w:lang w:val="en-US" w:eastAsia="zh-CN"/>
              </w:rPr>
              <w:t>例：</w:t>
            </w: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3"/>
                <w:szCs w:val="13"/>
                <w:highlight w:val="none"/>
                <w:u w:val="none"/>
                <w:lang w:val="en-US" w:eastAsia="zh-CN"/>
              </w:rPr>
              <w:t>{\"optType\":\"SVAE\",\"originalAmount\":300,\"reallyAmount\":300,\"discountNum\":10000,\"payAmount\":0,\"debtAmount\":-300,\"memberNoGuid\":\"65f95a2d4c38409284a789f1e8d8a79a\",\"memberNameGuid\":\"胡护士\",\"remark\":\"\",\"payType\":\"\",\"payTypeName\":\"\",\"payTimeStr\":\"2019-04-23 11:00:48\",\"recieverNo\":\"LJ_3b2bc86b0ae049218488fd3817575ee8\",\"recieverName\":\"嘎嘎嘎\"}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code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tTyp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类型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VAE:仅保存，（PAY收费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款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打折的账单总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付款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后应收金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金额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这次支付的金额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金额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的金额数=reallyAmount-payAmount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8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Str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人编号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人名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tailsJson</w:t>
            </w: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项目List</w:t>
            </w: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象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例：[{\"projectCode\":\"100012\",\"projectName\":\"龈下刮治\",\"projectUnit\":\"牙\",\"unitPrice\":300,\"itemDisUnitPrice\":300,\"itemNum\":1,\"originalAmount\":300,\"itemDiscountAmount\":300,\"discountItem\":100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Cod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code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Uni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单位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nitPric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单价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DisUnitPric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折扣单价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Num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总原价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计算方式：originalAmount=unitPrice*itemNum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Discount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总折扣价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计算方式：itemDiscountAmount=originalAmount*itemNum*折扣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Item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o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编号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am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名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o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编号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am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名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32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o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编号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ame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名称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实收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应收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=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DiscountAmount*整单折扣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6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2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欠费（分为单位）</w:t>
            </w:r>
          </w:p>
        </w:tc>
        <w:tc>
          <w:tcPr>
            <w:tcW w:w="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17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  <w:t>计算方式：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=reallyAmount-payAmount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01"/>
        <w:gridCol w:w="1801"/>
        <w:gridCol w:w="2480"/>
        <w:gridCol w:w="709"/>
        <w:gridCol w:w="154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42" w:name="_Toc13709"/>
      <w:r>
        <w:rPr>
          <w:rFonts w:hint="default"/>
          <w:lang w:val="en-US" w:eastAsia="zh-CN"/>
        </w:rPr>
        <w:t>账单-已收费修改绩效人员</w:t>
      </w:r>
      <w:bookmarkEnd w:id="142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editMember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910"/>
        <w:gridCol w:w="1460"/>
        <w:gridCol w:w="1412"/>
        <w:gridCol w:w="282"/>
        <w:gridCol w:w="722"/>
        <w:gridCol w:w="355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pdateId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修改人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oken获取的员工编号memberNoGui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tailsJson</w:t>
            </w: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项目List</w:t>
            </w: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象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例：[{\"projectCode\":\"100012\",\"projectName\":\"龈下刮治\",\"projectUnit\":\"牙\",\"unitPrice\":300,\"itemDisUnitPrice\":300,\"itemNum\":1,\"originalAmount\":300,\"itemDiscountAmount\":300,\"discountItem\":100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明细code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o</w:t>
            </w: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编号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ame</w:t>
            </w: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名称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o</w:t>
            </w: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编号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ame</w:t>
            </w: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名称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o</w:t>
            </w: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编号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ame</w:t>
            </w:r>
          </w:p>
        </w:tc>
        <w:tc>
          <w:tcPr>
            <w:tcW w:w="1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名称</w:t>
            </w:r>
          </w:p>
        </w:tc>
        <w:tc>
          <w:tcPr>
            <w:tcW w:w="2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2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01"/>
        <w:gridCol w:w="1801"/>
        <w:gridCol w:w="2480"/>
        <w:gridCol w:w="709"/>
        <w:gridCol w:w="154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43" w:name="_Toc32660"/>
      <w:r>
        <w:rPr>
          <w:rFonts w:hint="default"/>
          <w:lang w:val="en-US" w:eastAsia="zh-CN"/>
        </w:rPr>
        <w:t>账单-已收费列表</w:t>
      </w:r>
      <w:bookmarkEnd w:id="143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haspay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30"/>
        <w:gridCol w:w="1130"/>
        <w:gridCol w:w="472"/>
        <w:gridCol w:w="914"/>
        <w:gridCol w:w="437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1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Status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状态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FINISH已结清，ARREARAGE欠费）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空则查结清和未结清的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NORMAL 正常，CANCEL：作废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Status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状态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RT:有退款，NO：无退款）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41"/>
        <w:gridCol w:w="1570"/>
        <w:gridCol w:w="1325"/>
        <w:gridCol w:w="519"/>
        <w:gridCol w:w="1063"/>
        <w:gridCol w:w="2718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编号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No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标识码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编号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名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收费时间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Status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状态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UNPAY:待收费,FINISH已结清，ARREARAGE未结清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(NORMAL 正常，CANCEL：作废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Status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状态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RT:有退款，NO：无退款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Ti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时间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1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退款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折扣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收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费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44" w:name="_Toc22131"/>
      <w:r>
        <w:rPr>
          <w:rFonts w:hint="default"/>
          <w:lang w:val="en-US" w:eastAsia="zh-CN"/>
        </w:rPr>
        <w:t>账单-待处理列表</w:t>
      </w:r>
      <w:bookmarkEnd w:id="144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untreated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30"/>
        <w:gridCol w:w="1130"/>
        <w:gridCol w:w="472"/>
        <w:gridCol w:w="914"/>
        <w:gridCol w:w="437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587"/>
        <w:gridCol w:w="1570"/>
        <w:gridCol w:w="1790"/>
        <w:gridCol w:w="310"/>
        <w:gridCol w:w="744"/>
        <w:gridCol w:w="333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编号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名称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Time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时间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ame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交易CODE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No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标识码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erateType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类型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收费，DEBT：收欠费，REFUND退款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cess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进度状态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UNCHECK待审核，UNPAY待收费，UNPASS已拒绝,UNREFUND待退费，FINISH已处理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姓名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ate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（分为单位）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收（分为单位）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（分为单位）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5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145" w:name="OLE_LINK4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  <w:bookmarkEnd w:id="145"/>
          </w:p>
        </w:tc>
        <w:tc>
          <w:tcPr>
            <w:tcW w:w="17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3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pStyle w:val="4"/>
        <w:bidi w:val="0"/>
        <w:rPr>
          <w:rFonts w:hint="default"/>
          <w:lang w:val="en-US" w:eastAsia="zh-CN"/>
        </w:rPr>
      </w:pPr>
      <w:bookmarkStart w:id="146" w:name="_Toc16811"/>
      <w:r>
        <w:rPr>
          <w:rFonts w:hint="default"/>
          <w:lang w:val="en-US" w:eastAsia="zh-CN"/>
        </w:rPr>
        <w:t>待处理账单-作废</w:t>
      </w:r>
      <w:bookmarkEnd w:id="146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untreatedCancel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67"/>
        <w:gridCol w:w="1268"/>
        <w:gridCol w:w="1745"/>
        <w:gridCol w:w="687"/>
        <w:gridCol w:w="3369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3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2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编号</w:t>
            </w:r>
          </w:p>
        </w:tc>
        <w:tc>
          <w:tcPr>
            <w:tcW w:w="17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13"/>
        <w:gridCol w:w="1240"/>
        <w:gridCol w:w="1705"/>
        <w:gridCol w:w="672"/>
        <w:gridCol w:w="3406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4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2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编号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4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47" w:name="_Toc17529"/>
      <w:r>
        <w:rPr>
          <w:rFonts w:hint="eastAsia"/>
          <w:lang w:val="en-US" w:eastAsia="zh-CN"/>
        </w:rPr>
        <w:t>患者</w:t>
      </w:r>
      <w:r>
        <w:rPr>
          <w:rFonts w:hint="default"/>
          <w:lang w:val="en-US" w:eastAsia="zh-CN"/>
        </w:rPr>
        <w:t>支付记录-列表</w:t>
      </w:r>
      <w:bookmarkEnd w:id="147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payment/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30"/>
        <w:gridCol w:w="1130"/>
        <w:gridCol w:w="472"/>
        <w:gridCol w:w="914"/>
        <w:gridCol w:w="437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1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4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3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644"/>
        <w:gridCol w:w="1487"/>
        <w:gridCol w:w="1538"/>
        <w:gridCol w:w="412"/>
        <w:gridCol w:w="713"/>
        <w:gridCol w:w="354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支付记录code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pay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支付标识码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Cod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operateCod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账单交易code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门诊名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名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dical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病历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金额（分为单位）（实收/实退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则是退款的额度，收款则是收款的的额度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at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（交易时间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款人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款人名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zTyp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类型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PAY收费，DEBT：收欠费，REFUND退款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NORMAL 正常，CANCEL：作废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eivableAmt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收（分为单位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收费/收欠费 时该值=账单收费时的欠收总额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当退款时，该值=账单退款时应收总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t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收（分为单位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收费/收欠费 时候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Mod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类型（ADD入账，SUB：出账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PayAmount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已收总额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仅当退款时有该值，该值=(账单收费总额-账单已退总额）</w:t>
            </w: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48" w:name="_Toc29412"/>
      <w:r>
        <w:rPr>
          <w:rFonts w:hint="default"/>
          <w:lang w:val="en-US" w:eastAsia="zh-CN"/>
        </w:rPr>
        <w:t>支付记录-详情</w:t>
      </w:r>
      <w:bookmarkEnd w:id="148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payment/detail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01"/>
        <w:gridCol w:w="1801"/>
        <w:gridCol w:w="2480"/>
        <w:gridCol w:w="709"/>
        <w:gridCol w:w="154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支付记录cod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28"/>
        <w:gridCol w:w="1542"/>
        <w:gridCol w:w="1585"/>
        <w:gridCol w:w="500"/>
        <w:gridCol w:w="1038"/>
        <w:gridCol w:w="244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Operate</w:t>
            </w:r>
          </w:p>
        </w:tc>
        <w:tc>
          <w:tcPr>
            <w:tcW w:w="1542" w:type="dxa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交易对象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bjec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编号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名称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Tim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时间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am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交易CODE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erateTyp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类型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收费，DEBT：收欠费，REFUND退款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cess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进度状态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UNCHECK待审核，UNPAY待收费，UNREFUND待退费，FINISH已处理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姓名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at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（分为单位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收（分为单位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（分为单位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金额（分为单位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ment</w:t>
            </w: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支付对象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bjec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支付记录code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No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标识码-用于打印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Cod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operateCod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账单交易code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门诊名称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名称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dicalNo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病历号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金额（分为单位）（实收/实退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则是退款的额度，收款则是收款的的额度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at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（交易时间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62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款人编号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款人名称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zTyp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类型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PAY收费，DEBT：收欠费，REFUND退款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NORMAL 正常，CANCEL：作废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eivableAmt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收（分为单位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收费/收欠费 时该值=账单收费时的欠收总额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当退款时，该值=账单退款时应收总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t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收（分为单位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收费/收欠费 时候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Mode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类型（ADD入账，SUB：出账）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2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PayAmount</w:t>
            </w:r>
          </w:p>
        </w:tc>
        <w:tc>
          <w:tcPr>
            <w:tcW w:w="15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已收总额</w:t>
            </w:r>
          </w:p>
        </w:tc>
        <w:tc>
          <w:tcPr>
            <w:tcW w:w="5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44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仅当退款时有该值，该值=(账单收费总额-账单已退总额）</w:t>
            </w: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49" w:name="_Toc30351"/>
      <w:r>
        <w:rPr>
          <w:rFonts w:hint="eastAsia"/>
          <w:lang w:val="en-US" w:eastAsia="zh-CN"/>
        </w:rPr>
        <w:t>患者</w:t>
      </w:r>
      <w:r>
        <w:rPr>
          <w:rFonts w:hint="default"/>
          <w:lang w:val="en-US" w:eastAsia="zh-CN"/>
        </w:rPr>
        <w:t>支付</w:t>
      </w:r>
      <w:r>
        <w:rPr>
          <w:rFonts w:hint="eastAsia"/>
          <w:lang w:val="en-US" w:eastAsia="zh-CN"/>
        </w:rPr>
        <w:t>统计</w:t>
      </w:r>
      <w:bookmarkEnd w:id="149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payment/sum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01"/>
        <w:gridCol w:w="1801"/>
        <w:gridCol w:w="2480"/>
        <w:gridCol w:w="709"/>
        <w:gridCol w:w="154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8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15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33"/>
        <w:gridCol w:w="3618"/>
        <w:gridCol w:w="734"/>
        <w:gridCol w:w="1418"/>
        <w:gridCol w:w="73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0" w:name="_Toc25718"/>
      <w:r>
        <w:rPr>
          <w:rFonts w:hint="default"/>
          <w:lang w:val="en-US" w:eastAsia="zh-CN"/>
        </w:rPr>
        <w:t>收欠款-新增</w:t>
      </w:r>
      <w:r>
        <w:rPr>
          <w:rFonts w:hint="eastAsia"/>
          <w:lang w:val="en-US" w:eastAsia="zh-CN"/>
        </w:rPr>
        <w:t>【2】</w:t>
      </w:r>
      <w:bookmarkEnd w:id="150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debtRepay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42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76"/>
        <w:gridCol w:w="1117"/>
        <w:gridCol w:w="1420"/>
        <w:gridCol w:w="390"/>
        <w:gridCol w:w="900"/>
        <w:gridCol w:w="322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tType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类型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VAE:仅保存，（DEBT：收欠费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款（分为单位）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打折的欠收款总额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付款（分为单位）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后应收金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金额（分为单位）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这次支付的金额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金额（分为单位）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的金额数=reallyAmount-payAmount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35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Str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人编号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人名称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tailsJson</w:t>
            </w: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项目实收List</w:t>
            </w: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象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例：[{\"projectCode\":\"100012\",\"projectName\":\"龈下刮治\",\"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\":1,\"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\":300,\"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\":3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Code</w:t>
            </w: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code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实收（分为单位）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应收（分为单位）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=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当前欠费*交易折扣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3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1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4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欠费（分为单位）</w:t>
            </w:r>
          </w:p>
        </w:tc>
        <w:tc>
          <w:tcPr>
            <w:tcW w:w="3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9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  <w:t>计算方式：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=reallyAmount-payAmount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73"/>
        <w:gridCol w:w="1085"/>
        <w:gridCol w:w="1753"/>
        <w:gridCol w:w="690"/>
        <w:gridCol w:w="353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code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1" w:name="_Toc32508"/>
      <w:r>
        <w:rPr>
          <w:rFonts w:hint="default"/>
          <w:lang w:val="en-US" w:eastAsia="zh-CN"/>
        </w:rPr>
        <w:t>收欠款-</w:t>
      </w:r>
      <w:r>
        <w:rPr>
          <w:rFonts w:hint="eastAsia"/>
          <w:lang w:val="en-US" w:eastAsia="zh-CN"/>
        </w:rPr>
        <w:t>编辑【2】</w:t>
      </w:r>
      <w:bookmarkEnd w:id="151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debtRepay/edi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42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438"/>
        <w:gridCol w:w="855"/>
        <w:gridCol w:w="1317"/>
        <w:gridCol w:w="798"/>
        <w:gridCol w:w="1344"/>
        <w:gridCol w:w="2674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交易code 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tType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类型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VAE:仅保存，（DEBT：收欠费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款（分为单位）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打折的欠收款总额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付款（分为单位）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后应收金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金额（分为单位）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这次支付的金额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金额（分为单位）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的金额数=reallyAmount-payAmount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8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Str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人编号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人名称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tailsJson</w:t>
            </w: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项目实收List</w:t>
            </w: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象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例：[{\"projectCode\":\"100012\",\"projectName\":\"龈下刮治\",\"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\":1,\"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\":300,\"</w:t>
            </w: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\":3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Code</w:t>
            </w: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code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实收（分为单位）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应收（分为单位）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default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reallyAmount=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当前欠费*交易折扣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8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3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项目欠费（分为单位）</w:t>
            </w:r>
          </w:p>
        </w:tc>
        <w:tc>
          <w:tcPr>
            <w:tcW w:w="79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</w:p>
        </w:tc>
        <w:tc>
          <w:tcPr>
            <w:tcW w:w="13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C2D69B" w:themeFill="accent3" w:themeFillTint="99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  <w:lang w:val="en-US" w:eastAsia="zh-CN"/>
              </w:rPr>
              <w:t>计算方式：</w:t>
            </w:r>
          </w:p>
          <w:p>
            <w:pPr>
              <w:rPr>
                <w:rFonts w:hint="eastAsia" w:ascii="宋体" w:hAnsi="宋体" w:eastAsia="宋体" w:cs="宋体"/>
                <w:i w:val="0"/>
                <w:color w:val="auto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auto"/>
                <w:kern w:val="0"/>
                <w:sz w:val="22"/>
                <w:szCs w:val="22"/>
                <w:u w:val="none"/>
                <w:lang w:val="en-US" w:eastAsia="zh-CN" w:bidi="ar"/>
              </w:rPr>
              <w:t>debtAmount=reallyAmount-payAmount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73"/>
        <w:gridCol w:w="1085"/>
        <w:gridCol w:w="1753"/>
        <w:gridCol w:w="690"/>
        <w:gridCol w:w="353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code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2" w:name="_Toc21992"/>
      <w:r>
        <w:rPr>
          <w:rFonts w:hint="default"/>
          <w:lang w:val="en-US" w:eastAsia="zh-CN"/>
        </w:rPr>
        <w:t>收欠款-</w:t>
      </w:r>
      <w:r>
        <w:rPr>
          <w:rFonts w:hint="eastAsia"/>
          <w:lang w:val="en-US" w:eastAsia="zh-CN"/>
        </w:rPr>
        <w:t>详情</w:t>
      </w:r>
      <w:bookmarkEnd w:id="152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debtRepay/detail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72"/>
        <w:gridCol w:w="1274"/>
        <w:gridCol w:w="1753"/>
        <w:gridCol w:w="690"/>
        <w:gridCol w:w="3347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3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2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编号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17"/>
        <w:gridCol w:w="1231"/>
        <w:gridCol w:w="1082"/>
        <w:gridCol w:w="1279"/>
        <w:gridCol w:w="3227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交易code 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款（分为单位）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打折的欠收款总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付款（分为单位）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后应收金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折扣数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金额（分为单位）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这次支付的金额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金额（分为单位）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的金额数=reallyAmount-payAmount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8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St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人编号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人名称</w:t>
            </w:r>
          </w:p>
        </w:tc>
        <w:tc>
          <w:tcPr>
            <w:tcW w:w="10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3" w:name="_Toc9241"/>
      <w:r>
        <w:rPr>
          <w:rFonts w:hint="eastAsia"/>
          <w:lang w:val="en-US" w:eastAsia="zh-CN"/>
        </w:rPr>
        <w:t>账单退款-新增申请</w:t>
      </w:r>
      <w:bookmarkEnd w:id="153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refund/apply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69"/>
        <w:gridCol w:w="1350"/>
        <w:gridCol w:w="2245"/>
        <w:gridCol w:w="251"/>
        <w:gridCol w:w="690"/>
        <w:gridCol w:w="223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编号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总金额（分为单位）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Gd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人名称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Gd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人名称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Tim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时间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Typ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类型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:整单退，ITEM：按项目数量退，PART:退一部分金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tailsJson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退款项目List</w:t>
            </w: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例：[{\"projectCode\":\"100012\",\"projectName\":\"龈下刮治\",\"itemNum\":10000}]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Code</w:t>
            </w: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code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Num</w:t>
            </w: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数量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Amount</w:t>
            </w:r>
          </w:p>
        </w:tc>
        <w:tc>
          <w:tcPr>
            <w:tcW w:w="224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金额（分为单位）</w:t>
            </w:r>
          </w:p>
        </w:tc>
        <w:tc>
          <w:tcPr>
            <w:tcW w:w="2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>
      <w:pPr>
        <w:rPr>
          <w:rFonts w:hint="default"/>
          <w:lang w:val="en-US" w:eastAsia="zh-CN"/>
        </w:rPr>
      </w:pP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73"/>
        <w:gridCol w:w="1085"/>
        <w:gridCol w:w="1753"/>
        <w:gridCol w:w="690"/>
        <w:gridCol w:w="353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单code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4" w:name="_Toc11611"/>
      <w:r>
        <w:rPr>
          <w:rFonts w:hint="eastAsia"/>
          <w:lang w:val="en-US" w:eastAsia="zh-CN"/>
        </w:rPr>
        <w:t>账单退款-修改申请</w:t>
      </w:r>
      <w:bookmarkEnd w:id="154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refund/applyEdi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29"/>
        <w:gridCol w:w="1315"/>
        <w:gridCol w:w="2186"/>
        <w:gridCol w:w="351"/>
        <w:gridCol w:w="800"/>
        <w:gridCol w:w="215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单code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编号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总金额（分为单位）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GdNo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人名称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GdName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人名称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TimeStr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时间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Type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类型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LL:整单退，ITEM：按项目数量退，PART:退一部分金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2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tailsJson</w:t>
            </w: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退款项目List</w:t>
            </w: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highlight w:val="none"/>
                <w:u w:val="none"/>
                <w:lang w:val="en-US" w:eastAsia="zh-CN" w:bidi="ar"/>
              </w:rPr>
              <w:t>,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highlight w:val="none"/>
                <w:u w:val="none"/>
                <w:lang w:val="en-US" w:eastAsia="zh-CN" w:bidi="ar"/>
              </w:rPr>
              <w:t>JSON字符串，封装对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C000"/>
            <w:noWrap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 w:val="0"/>
                <w:bCs/>
                <w:i w:val="0"/>
                <w:color w:val="000000"/>
                <w:sz w:val="16"/>
                <w:szCs w:val="16"/>
                <w:u w:val="none"/>
                <w:lang w:val="en-US" w:eastAsia="zh-CN"/>
              </w:rPr>
              <w:t>例：[{\"projectCode\":\"100012\",\"projectName\":\"龈下刮治\",\"itemNum\":100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Code</w:t>
            </w: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code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Num</w:t>
            </w: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数量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Amount</w:t>
            </w:r>
          </w:p>
        </w:tc>
        <w:tc>
          <w:tcPr>
            <w:tcW w:w="218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金额（分为单位）</w:t>
            </w:r>
          </w:p>
        </w:tc>
        <w:tc>
          <w:tcPr>
            <w:tcW w:w="3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1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73"/>
        <w:gridCol w:w="1085"/>
        <w:gridCol w:w="1753"/>
        <w:gridCol w:w="690"/>
        <w:gridCol w:w="353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单code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27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0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17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5" w:name="_Toc12291"/>
      <w:r>
        <w:rPr>
          <w:rFonts w:hint="eastAsia"/>
          <w:lang w:val="en-US" w:eastAsia="zh-CN"/>
        </w:rPr>
        <w:t>账单退款（已审核后退款或修改）</w:t>
      </w:r>
      <w:bookmarkEnd w:id="155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refund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14"/>
        <w:gridCol w:w="1195"/>
        <w:gridCol w:w="1110"/>
        <w:gridCol w:w="1202"/>
        <w:gridCol w:w="3315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请求参数</w:t>
            </w:r>
          </w:p>
        </w:tc>
        <w:tc>
          <w:tcPr>
            <w:tcW w:w="11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3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单code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tType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类型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VAE:仅保存，REFUND退款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GdNo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人名称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GdName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人名称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fundTimeStr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时间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5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1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11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31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468"/>
        <w:gridCol w:w="1035"/>
        <w:gridCol w:w="1706"/>
        <w:gridCol w:w="690"/>
        <w:gridCol w:w="3437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0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4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0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单code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4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4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0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170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4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6" w:name="_Toc7919"/>
      <w:r>
        <w:rPr>
          <w:rFonts w:hint="default"/>
          <w:lang w:val="en-US" w:eastAsia="zh-CN"/>
        </w:rPr>
        <w:t>账单退款-审核列表</w:t>
      </w:r>
      <w:bookmarkEnd w:id="156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check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466"/>
        <w:gridCol w:w="1237"/>
        <w:gridCol w:w="1705"/>
        <w:gridCol w:w="690"/>
        <w:gridCol w:w="3238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2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2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2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DateStr</w:t>
            </w:r>
          </w:p>
        </w:tc>
        <w:tc>
          <w:tcPr>
            <w:tcW w:w="12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日期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endDateStr</w:t>
            </w:r>
          </w:p>
        </w:tc>
        <w:tc>
          <w:tcPr>
            <w:tcW w:w="12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束日期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eckStatus</w:t>
            </w:r>
          </w:p>
        </w:tc>
        <w:tc>
          <w:tcPr>
            <w:tcW w:w="12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核状态</w:t>
            </w:r>
          </w:p>
        </w:tc>
        <w:tc>
          <w:tcPr>
            <w:tcW w:w="170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9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UNCHECK待审核，PASS已批准，UNPASS已拒绝）</w:t>
            </w:r>
          </w:p>
        </w:tc>
      </w:tr>
    </w:tbl>
    <w:p/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971"/>
        <w:gridCol w:w="1569"/>
        <w:gridCol w:w="1128"/>
        <w:gridCol w:w="750"/>
        <w:gridCol w:w="1150"/>
        <w:gridCol w:w="2768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cod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Code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perateType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类型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PAY收费，DEBT：收欠费，REFUND退款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eckStatus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核状态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UNCHECK待审核，PASS已批准，UNPASS已拒绝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人编号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人姓名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pplyTime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申请时间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金额（分为单位）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eckTime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批时间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eckerNoGuid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核人编号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eckerNameGuid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核人姓名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9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1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门诊名称</w:t>
            </w:r>
          </w:p>
        </w:tc>
        <w:tc>
          <w:tcPr>
            <w:tcW w:w="7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7" w:name="_Toc14064"/>
      <w:r>
        <w:rPr>
          <w:rFonts w:hint="default"/>
          <w:lang w:val="en-US" w:eastAsia="zh-CN"/>
        </w:rPr>
        <w:t>账单退款-审核</w:t>
      </w:r>
      <w:bookmarkEnd w:id="157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check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69"/>
        <w:gridCol w:w="1028"/>
        <w:gridCol w:w="1197"/>
        <w:gridCol w:w="1182"/>
        <w:gridCol w:w="306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1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0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1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code</w:t>
            </w:r>
          </w:p>
        </w:tc>
        <w:tc>
          <w:tcPr>
            <w:tcW w:w="11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0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11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0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eckStatus</w:t>
            </w:r>
          </w:p>
        </w:tc>
        <w:tc>
          <w:tcPr>
            <w:tcW w:w="1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核状态</w:t>
            </w:r>
          </w:p>
        </w:tc>
        <w:tc>
          <w:tcPr>
            <w:tcW w:w="11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0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SS批准，UNPASS拒绝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eckerNoGuid</w:t>
            </w:r>
          </w:p>
        </w:tc>
        <w:tc>
          <w:tcPr>
            <w:tcW w:w="1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核人编号</w:t>
            </w:r>
          </w:p>
        </w:tc>
        <w:tc>
          <w:tcPr>
            <w:tcW w:w="11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0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6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heckerNameGuid</w:t>
            </w:r>
          </w:p>
        </w:tc>
        <w:tc>
          <w:tcPr>
            <w:tcW w:w="102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审核人名称</w:t>
            </w:r>
          </w:p>
        </w:tc>
        <w:tc>
          <w:tcPr>
            <w:tcW w:w="119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18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0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>
      <w:pPr>
        <w:rPr>
          <w:rFonts w:hint="default"/>
          <w:lang w:val="en-US" w:eastAsia="zh-CN"/>
        </w:rPr>
      </w:pP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460"/>
        <w:gridCol w:w="1231"/>
        <w:gridCol w:w="1153"/>
        <w:gridCol w:w="1230"/>
        <w:gridCol w:w="326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编号</w:t>
            </w:r>
          </w:p>
        </w:tc>
        <w:tc>
          <w:tcPr>
            <w:tcW w:w="11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8" w:name="_Toc9295"/>
      <w:r>
        <w:rPr>
          <w:rFonts w:hint="default"/>
          <w:lang w:val="en-US" w:eastAsia="zh-CN"/>
        </w:rPr>
        <w:t>已收费账单-作废</w:t>
      </w:r>
      <w:bookmarkEnd w:id="158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cancel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871"/>
        <w:gridCol w:w="2067"/>
        <w:gridCol w:w="863"/>
        <w:gridCol w:w="1672"/>
        <w:gridCol w:w="86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0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6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20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编号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20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20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87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206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67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>
      <w:pPr>
        <w:rPr>
          <w:rFonts w:hint="default"/>
          <w:lang w:val="en-US" w:eastAsia="zh-CN"/>
        </w:rPr>
      </w:pP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460"/>
        <w:gridCol w:w="1231"/>
        <w:gridCol w:w="1153"/>
        <w:gridCol w:w="1230"/>
        <w:gridCol w:w="3262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编号</w:t>
            </w:r>
          </w:p>
        </w:tc>
        <w:tc>
          <w:tcPr>
            <w:tcW w:w="11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59" w:name="_Toc20737"/>
      <w:r>
        <w:rPr>
          <w:rFonts w:hint="default"/>
          <w:lang w:val="en-US" w:eastAsia="zh-CN"/>
        </w:rPr>
        <w:t>支付记录-作废</w:t>
      </w:r>
      <w:bookmarkEnd w:id="159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payment/cancel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708"/>
        <w:gridCol w:w="2423"/>
        <w:gridCol w:w="814"/>
        <w:gridCol w:w="1577"/>
        <w:gridCol w:w="814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2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5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ode</w:t>
            </w:r>
          </w:p>
        </w:tc>
        <w:tc>
          <w:tcPr>
            <w:tcW w:w="2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记录code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oGuid</w:t>
            </w:r>
          </w:p>
        </w:tc>
        <w:tc>
          <w:tcPr>
            <w:tcW w:w="2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编号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berNameGuid</w:t>
            </w:r>
          </w:p>
        </w:tc>
        <w:tc>
          <w:tcPr>
            <w:tcW w:w="2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操作人名称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270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2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57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81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>
      <w:pPr>
        <w:rPr>
          <w:rFonts w:hint="default"/>
          <w:lang w:val="en-US" w:eastAsia="zh-CN"/>
        </w:rPr>
      </w:pP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460"/>
        <w:gridCol w:w="1231"/>
        <w:gridCol w:w="1153"/>
        <w:gridCol w:w="1230"/>
        <w:gridCol w:w="326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11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4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turnObjec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记录code</w:t>
            </w:r>
          </w:p>
        </w:tc>
        <w:tc>
          <w:tcPr>
            <w:tcW w:w="115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2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60" w:name="_Toc28079"/>
      <w:r>
        <w:rPr>
          <w:rFonts w:hint="default"/>
          <w:lang w:val="en-US" w:eastAsia="zh-CN"/>
        </w:rPr>
        <w:t>收费报表-收费对账</w:t>
      </w:r>
      <w:r>
        <w:rPr>
          <w:rFonts w:hint="eastAsia"/>
          <w:lang w:val="en-US" w:eastAsia="zh-CN"/>
        </w:rPr>
        <w:t>【2】</w:t>
      </w:r>
      <w:bookmarkEnd w:id="160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/hx/bill/mc/payment/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91"/>
        <w:gridCol w:w="1800"/>
        <w:gridCol w:w="423"/>
        <w:gridCol w:w="995"/>
        <w:gridCol w:w="351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billNo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yNo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bookmarkStart w:id="161" w:name="OLE_LINK5"/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支付（单据）编号</w:t>
            </w:r>
            <w:bookmarkEnd w:id="161"/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status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状态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(NORMAL 正常，CANCEL：作废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recieverName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收款人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tientName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患者姓名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yTimeStr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收款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644"/>
        <w:gridCol w:w="1487"/>
        <w:gridCol w:w="1538"/>
        <w:gridCol w:w="412"/>
        <w:gridCol w:w="713"/>
        <w:gridCol w:w="3542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支付记录code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pay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支付（单据）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Cod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账单code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operateCod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账单交易code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门诊名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名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dical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病历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交易金额（分为单位）（实收/实退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则是退款的额度，收款则是收款的的额度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付款时间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格式：yyyy-MM-dd HH:mm:ss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ateDat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创建时间（交易时间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ypeNa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名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多个则英文逗号分割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Remark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方式对应的付款额度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JSON字符串，封装对象JsonList，支付方式及金额（元） 例：[{"payType":"LJ_c725a5e413394621b656e390172f5ac9","yesTotalSum":500},{"payType":"LJ_8bb8c849426841d7b53fa8c8395ba802","yesTotalSum":100}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o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款人编号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ieverNam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款人名称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zTyp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业务类型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PAY收费，DEBT：收欠费，REFUND退款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NORMAL 正常，CANCEL：作废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ceivableAmt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收（分为单位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收费/收欠费 时该值=账单收费时的欠收总额；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当退款时，该值=账单退款时应收总额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t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收（分为单位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仅当收费/收欠费 时候有该值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Mode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类型（ADD入账，SUB：出账）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8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PayAmount</w:t>
            </w:r>
          </w:p>
        </w:tc>
        <w:tc>
          <w:tcPr>
            <w:tcW w:w="15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已收总额</w:t>
            </w:r>
          </w:p>
        </w:tc>
        <w:tc>
          <w:tcPr>
            <w:tcW w:w="4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1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4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00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仅当退款时有该值，该值=(账单收费总额-账单已退总额）</w:t>
            </w:r>
          </w:p>
        </w:tc>
      </w:tr>
    </w:tbl>
    <w:p/>
    <w:p>
      <w:pPr>
        <w:pStyle w:val="4"/>
        <w:bidi w:val="0"/>
        <w:rPr>
          <w:rFonts w:hint="default"/>
          <w:lang w:val="en-US" w:eastAsia="zh-CN"/>
        </w:rPr>
      </w:pPr>
      <w:bookmarkStart w:id="162" w:name="_Toc27590"/>
      <w:r>
        <w:rPr>
          <w:rFonts w:hint="default"/>
          <w:lang w:val="en-US" w:eastAsia="zh-CN"/>
        </w:rPr>
        <w:t>收费报表-收费对账</w:t>
      </w:r>
      <w:r>
        <w:rPr>
          <w:rFonts w:hint="eastAsia"/>
          <w:lang w:val="en-US" w:eastAsia="zh-CN"/>
        </w:rPr>
        <w:t>-(合计)【2】</w:t>
      </w:r>
      <w:bookmarkEnd w:id="162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/hx/bill/mc/payment/</w:t>
      </w:r>
      <w:r>
        <w:rPr>
          <w:rFonts w:hint="eastAsia" w:ascii="Helvetica" w:hAnsi="Helvetica" w:eastAsia="宋体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  <w:lang w:val="en-US" w:eastAsia="zh-CN"/>
        </w:rPr>
        <w:t>sum</w:t>
      </w:r>
      <w:r>
        <w:rPr>
          <w:rFonts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91"/>
        <w:gridCol w:w="1800"/>
        <w:gridCol w:w="423"/>
        <w:gridCol w:w="995"/>
        <w:gridCol w:w="3512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billNo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yNo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支付（单据）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status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状态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(NORMAL 正常，CANCEL：作废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recieverName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收款人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tientName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患者姓名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2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yTimeStr</w:t>
            </w:r>
          </w:p>
        </w:tc>
        <w:tc>
          <w:tcPr>
            <w:tcW w:w="18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收款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99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1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33"/>
        <w:gridCol w:w="3618"/>
        <w:gridCol w:w="734"/>
        <w:gridCol w:w="1418"/>
        <w:gridCol w:w="73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/>
    <w:p>
      <w:pPr>
        <w:pStyle w:val="4"/>
        <w:bidi w:val="0"/>
        <w:rPr>
          <w:rFonts w:hint="default"/>
          <w:lang w:val="en-US" w:eastAsia="zh-CN"/>
        </w:rPr>
      </w:pPr>
      <w:bookmarkStart w:id="163" w:name="_Toc32715"/>
      <w:r>
        <w:rPr>
          <w:rFonts w:hint="default"/>
          <w:lang w:val="en-US" w:eastAsia="zh-CN"/>
        </w:rPr>
        <w:t>收费报表-账单收费</w:t>
      </w:r>
      <w:r>
        <w:rPr>
          <w:rFonts w:hint="eastAsia"/>
          <w:lang w:val="en-US" w:eastAsia="zh-CN"/>
        </w:rPr>
        <w:t>列表【2】</w:t>
      </w:r>
      <w:bookmarkEnd w:id="163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/hx/bill/mc/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41"/>
        <w:gridCol w:w="1350"/>
        <w:gridCol w:w="423"/>
        <w:gridCol w:w="927"/>
        <w:gridCol w:w="358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患者姓名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1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Statu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状态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FINISH已结清，ARREARAGE欠费）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空则查结清和未结清的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NORMAL 正常，CANCEL：作废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Statu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状态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RT:有退款，NO：无退款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yStart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缴费开始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End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缴费结束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Start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就诊开始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End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就诊结束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41"/>
        <w:gridCol w:w="1570"/>
        <w:gridCol w:w="1325"/>
        <w:gridCol w:w="519"/>
        <w:gridCol w:w="1063"/>
        <w:gridCol w:w="2718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cod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编号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名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No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编号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a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诊所名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收费时间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Status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状态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UNPAY:待收费,FINISH已结清，ARREARAGE未结清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(NORMAL 正常，CANCEL：作废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Status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状态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RT:有退款，NO：无退款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Ti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时间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1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价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已退款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折扣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收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费（分为单位）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64" w:name="_Toc14550"/>
      <w:r>
        <w:rPr>
          <w:rFonts w:hint="default"/>
          <w:lang w:val="en-US" w:eastAsia="zh-CN"/>
        </w:rPr>
        <w:t>收费报表-账单收费列表（</w:t>
      </w:r>
      <w:r>
        <w:rPr>
          <w:rFonts w:hint="eastAsia"/>
          <w:lang w:val="en-US" w:eastAsia="zh-CN"/>
        </w:rPr>
        <w:t>合计</w:t>
      </w:r>
      <w:r>
        <w:rPr>
          <w:rFonts w:hint="default"/>
          <w:lang w:val="en-US" w:eastAsia="zh-CN"/>
        </w:rPr>
        <w:t>）</w:t>
      </w:r>
      <w:r>
        <w:rPr>
          <w:rFonts w:hint="eastAsia"/>
          <w:lang w:val="en-US" w:eastAsia="zh-CN"/>
        </w:rPr>
        <w:t>【2】</w:t>
      </w:r>
      <w:bookmarkEnd w:id="164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i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/hx/bill/mc/sum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41"/>
        <w:gridCol w:w="1350"/>
        <w:gridCol w:w="423"/>
        <w:gridCol w:w="927"/>
        <w:gridCol w:w="358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患者姓名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1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Statu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收费状态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FINISH已结清，ARREARAGE欠费）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空则查结清和未结清的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tu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有效状态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NORMAL 正常，CANCEL：作废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Statu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费状态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RT:有退款，NO：无退款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yStart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缴费开始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End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缴费结束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Start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就诊开始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End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就诊结束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33"/>
        <w:gridCol w:w="3618"/>
        <w:gridCol w:w="734"/>
        <w:gridCol w:w="1418"/>
        <w:gridCol w:w="73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65" w:name="_Toc3733"/>
      <w:r>
        <w:rPr>
          <w:rFonts w:hint="default"/>
          <w:lang w:val="en-US" w:eastAsia="zh-CN"/>
        </w:rPr>
        <w:t>收费报表-项目收费</w:t>
      </w:r>
      <w:r>
        <w:rPr>
          <w:rFonts w:hint="eastAsia"/>
          <w:lang w:val="en-US" w:eastAsia="zh-CN"/>
        </w:rPr>
        <w:t>列表【2】</w:t>
      </w:r>
      <w:bookmarkEnd w:id="165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rFonts w:ascii="Helvetica" w:hAnsi="Helvetica" w:eastAsia="Helvetica" w:cs="Helvetica"/>
          <w:b w:val="0"/>
          <w:i w:val="0"/>
          <w:caps w:val="0"/>
          <w:color w:val="505050"/>
          <w:spacing w:val="0"/>
          <w:sz w:val="18"/>
          <w:szCs w:val="18"/>
          <w:shd w:val="clear" w:fill="FFFFFF"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/hx/bill/mc/project/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41"/>
        <w:gridCol w:w="1350"/>
        <w:gridCol w:w="423"/>
        <w:gridCol w:w="927"/>
        <w:gridCol w:w="358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患者姓名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yStart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缴费开始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End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缴费结束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bookmarkStart w:id="166" w:name="OLE_LINK10" w:colFirst="0" w:colLast="4"/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reciever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收款人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bookmarkEnd w:id="166"/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收费项目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41"/>
        <w:gridCol w:w="1570"/>
        <w:gridCol w:w="1325"/>
        <w:gridCol w:w="519"/>
        <w:gridCol w:w="1063"/>
        <w:gridCol w:w="2718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default" w:ascii="Calibri" w:hAnsi="Calibri" w:eastAsia="宋体" w:cs="Calibri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总记录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明细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center"/>
              <w:rPr>
                <w:rFonts w:hint="default" w:ascii="Calibri" w:hAnsi="Calibri" w:eastAsia="宋体" w:cs="Calibri"/>
                <w:b/>
                <w:i w:val="0"/>
                <w:color w:val="000000"/>
                <w:sz w:val="21"/>
                <w:szCs w:val="21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lis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patientNo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编号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患者名称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billNo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Ti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次收费时间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inicTi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就诊时间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recieverName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收款人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Num</w:t>
            </w:r>
          </w:p>
        </w:tc>
        <w:tc>
          <w:tcPr>
            <w:tcW w:w="13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单折扣</w:t>
            </w:r>
          </w:p>
        </w:tc>
        <w:tc>
          <w:tcPr>
            <w:tcW w:w="51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int</w:t>
            </w:r>
          </w:p>
        </w:tc>
        <w:tc>
          <w:tcPr>
            <w:tcW w:w="27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</w:tbl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54"/>
        <w:gridCol w:w="1555"/>
        <w:gridCol w:w="1323"/>
        <w:gridCol w:w="532"/>
        <w:gridCol w:w="1092"/>
        <w:gridCol w:w="268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Code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code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名称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nitPrice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单价（分为单位）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temNum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数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iginalAmount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总原价（分为单位）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计算方式：originalAmount=unitPrice*itemNum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iscountItem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折扣数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万分比，如8折则值为8000）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visoryName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咨询师名称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octorName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医生名称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ssistantName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护士名称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实收（分为单位）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allyAmount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应收（分为单位）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项目欠费（分为单位）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1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5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emark</w:t>
            </w:r>
          </w:p>
        </w:tc>
        <w:tc>
          <w:tcPr>
            <w:tcW w:w="13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53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26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67" w:name="_Toc10787"/>
      <w:r>
        <w:rPr>
          <w:rFonts w:hint="default"/>
          <w:lang w:val="en-US" w:eastAsia="zh-CN"/>
        </w:rPr>
        <w:t>收费报表-项目收费</w:t>
      </w:r>
      <w:r>
        <w:rPr>
          <w:rFonts w:hint="eastAsia"/>
          <w:lang w:val="en-US" w:eastAsia="zh-CN"/>
        </w:rPr>
        <w:t>列表（合计）【2】</w:t>
      </w:r>
      <w:bookmarkEnd w:id="167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rFonts w:ascii="Helvetica" w:hAnsi="Helvetica" w:eastAsia="Helvetica" w:cs="Helvetica"/>
          <w:b w:val="0"/>
          <w:i w:val="0"/>
          <w:caps w:val="0"/>
          <w:color w:val="505050"/>
          <w:spacing w:val="0"/>
          <w:sz w:val="18"/>
          <w:szCs w:val="18"/>
          <w:shd w:val="clear" w:fill="FFFFFF"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/hx/bill/mc/project/</w:t>
      </w:r>
      <w:r>
        <w:rPr>
          <w:rFonts w:hint="eastAsia" w:ascii="Helvetica" w:hAnsi="Helvetica" w:eastAsia="宋体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  <w:lang w:val="en-US" w:eastAsia="zh-CN"/>
        </w:rPr>
        <w:t>sum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021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41"/>
        <w:gridCol w:w="1350"/>
        <w:gridCol w:w="423"/>
        <w:gridCol w:w="927"/>
        <w:gridCol w:w="3580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tient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患者姓名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llNo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账单（单据）编号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payStart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缴费开始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EndDateStr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缴费结束时间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1"/>
                <w:szCs w:val="21"/>
                <w:lang w:bidi="ar"/>
              </w:rPr>
              <w:t>格式：yyyy-MM-dd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</w:rPr>
              <w:t>reciever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首次收款人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7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rojectNam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1"/>
                <w:szCs w:val="21"/>
                <w:u w:val="none"/>
                <w:lang w:val="en-US" w:eastAsia="zh-CN"/>
              </w:rPr>
              <w:t>收费项目</w:t>
            </w:r>
          </w:p>
        </w:tc>
        <w:tc>
          <w:tcPr>
            <w:tcW w:w="42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5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33"/>
        <w:gridCol w:w="3618"/>
        <w:gridCol w:w="734"/>
        <w:gridCol w:w="1418"/>
        <w:gridCol w:w="733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字段名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说明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必填</w:t>
            </w: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1"/>
                <w:szCs w:val="21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1"/>
                <w:szCs w:val="21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y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实收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debt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欠款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Amount</w:t>
            </w:r>
          </w:p>
        </w:tc>
        <w:tc>
          <w:tcPr>
            <w:tcW w:w="36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退款总额（分为单位）</w:t>
            </w:r>
          </w:p>
        </w:tc>
        <w:tc>
          <w:tcPr>
            <w:tcW w:w="7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1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7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168" w:name="_Toc25283"/>
      <w:r>
        <w:rPr>
          <w:rFonts w:hint="default"/>
          <w:lang w:val="en-US" w:eastAsia="zh-CN"/>
        </w:rPr>
        <w:t>收费报表-</w:t>
      </w:r>
      <w:r>
        <w:rPr>
          <w:rFonts w:hint="eastAsia"/>
          <w:lang w:val="en-US" w:eastAsia="zh-CN"/>
        </w:rPr>
        <w:t>支付方式统计列表【2】</w:t>
      </w:r>
      <w:bookmarkEnd w:id="168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rFonts w:ascii="Helvetica" w:hAnsi="Helvetica" w:eastAsia="Helvetica" w:cs="Helvetica"/>
          <w:b w:val="0"/>
          <w:i w:val="0"/>
          <w:caps w:val="0"/>
          <w:color w:val="505050"/>
          <w:spacing w:val="0"/>
          <w:sz w:val="18"/>
          <w:szCs w:val="18"/>
          <w:shd w:val="clear" w:fill="FFFFFF"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/hx/bill/mc/stDailyPay/list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09"/>
        <w:gridCol w:w="1403"/>
        <w:gridCol w:w="440"/>
        <w:gridCol w:w="963"/>
        <w:gridCol w:w="3721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4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art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起始记录数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开始下标为0，即0表示从第一条开始查询号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imit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询记录数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默认查询10条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payMode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类型（ADD入账，SUB：出账）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DateStr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日期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yyyy-MM-dd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endDateStr 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结束日期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yyyy-MM-dd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989"/>
        <w:gridCol w:w="1570"/>
        <w:gridCol w:w="1350"/>
        <w:gridCol w:w="2480"/>
        <w:gridCol w:w="575"/>
        <w:gridCol w:w="804"/>
        <w:gridCol w:w="568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起始记录数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40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limit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查询记录数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total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总记录数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√</w:t>
            </w: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int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01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rows</w:t>
            </w: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明细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center"/>
              <w:rPr>
                <w:rFonts w:ascii="Calibri" w:hAnsi="Calibri" w:eastAsia="宋体" w:cs="Calibri"/>
                <w:b/>
                <w:color w:val="000000"/>
                <w:sz w:val="22"/>
              </w:rPr>
            </w:pP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Date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jc w:val="left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统计日期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payDetails</w:t>
            </w: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集合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b/>
                <w:color w:val="000000"/>
                <w:sz w:val="22"/>
              </w:rPr>
            </w:pP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</w:tcPr>
          <w:p>
            <w:pPr>
              <w:widowControl/>
              <w:jc w:val="left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list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Typ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支付方式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TypeName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支付方式名称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05" w:hRule="atLeast"/>
        </w:trPr>
        <w:tc>
          <w:tcPr>
            <w:tcW w:w="98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5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AmountStr</w:t>
            </w:r>
          </w:p>
        </w:tc>
        <w:tc>
          <w:tcPr>
            <w:tcW w:w="24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支付金额（分为单位）</w:t>
            </w:r>
          </w:p>
        </w:tc>
        <w:tc>
          <w:tcPr>
            <w:tcW w:w="57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8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56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"result": true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"errorCode": "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"errorMessage": "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"returnObject":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"start": 0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"limit": 2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"total": 2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"rows": [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"stDate": "2019-06-17 00:00:00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"payDetails": [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": "3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Name": "微信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AmountStr": "10000"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}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": "2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Name": "支付宝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AmountStr": "10000"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}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": "LJ_8bb8c849426841d7b53fa8c8395ba802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Name": "现金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AmountStr": "9999"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}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]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}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"stDate": "2019-06-16 00:00:00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"payDetails": [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": "3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Name": "微信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AmountStr": "200"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}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": "LJ_8bb8c849426841d7b53fa8c8395ba802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Name": "现金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AmountStr": "9999"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}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{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": "2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TypeName": "支付宝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"payAmountStr": "100"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}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    ]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}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]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/>
    <w:p>
      <w:pPr>
        <w:pStyle w:val="4"/>
        <w:bidi w:val="0"/>
        <w:rPr>
          <w:rFonts w:hint="default"/>
          <w:lang w:val="en-US" w:eastAsia="zh-CN"/>
        </w:rPr>
      </w:pPr>
      <w:bookmarkStart w:id="169" w:name="_Toc12789"/>
      <w:r>
        <w:rPr>
          <w:rFonts w:hint="default"/>
          <w:lang w:val="en-US" w:eastAsia="zh-CN"/>
        </w:rPr>
        <w:t>收费报表-</w:t>
      </w:r>
      <w:r>
        <w:rPr>
          <w:rFonts w:hint="eastAsia"/>
          <w:lang w:val="en-US" w:eastAsia="zh-CN"/>
        </w:rPr>
        <w:t>支付方式统计列表（合计）【2】</w:t>
      </w:r>
      <w:bookmarkEnd w:id="169"/>
    </w:p>
    <w:p>
      <w:pPr>
        <w:numPr>
          <w:ilvl w:val="0"/>
          <w:numId w:val="47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地址</w:t>
      </w:r>
    </w:p>
    <w:p>
      <w:pPr>
        <w:pStyle w:val="38"/>
        <w:numPr>
          <w:ilvl w:val="0"/>
          <w:numId w:val="4"/>
        </w:numPr>
        <w:ind w:firstLineChars="0"/>
        <w:rPr>
          <w:rFonts w:ascii="Helvetica" w:hAnsi="Helvetica" w:eastAsia="Helvetica" w:cs="Helvetica"/>
          <w:b w:val="0"/>
          <w:i w:val="0"/>
          <w:caps w:val="0"/>
          <w:color w:val="505050"/>
          <w:spacing w:val="0"/>
          <w:sz w:val="18"/>
          <w:szCs w:val="18"/>
          <w:shd w:val="clear" w:fill="FFFFFF"/>
        </w:rPr>
      </w:pPr>
      <w:r>
        <w:rPr>
          <w:rFonts w:hint="eastAsia"/>
        </w:rPr>
        <w:t>测试地址：</w:t>
      </w:r>
      <w:r>
        <w:rPr>
          <w:rFonts w:hint="eastAsia" w:ascii="Helvetica" w:hAnsi="Helvetica" w:eastAsia="Helvetica" w:cs="Helvetica"/>
          <w:b w:val="0"/>
          <w:i w:val="0"/>
          <w:caps w:val="0"/>
          <w:color w:val="auto"/>
          <w:spacing w:val="0"/>
          <w:sz w:val="21"/>
          <w:szCs w:val="21"/>
          <w:shd w:val="clear" w:fill="FFFFFF"/>
        </w:rPr>
        <w:t>/hx/bill/mc/stDailyPay/sum.do</w:t>
      </w: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pStyle w:val="38"/>
        <w:numPr>
          <w:ilvl w:val="0"/>
          <w:numId w:val="0"/>
        </w:numPr>
        <w:ind w:leftChars="0"/>
        <w:rPr>
          <w:rFonts w:hint="eastAsia"/>
          <w:i/>
        </w:rPr>
      </w:pPr>
    </w:p>
    <w:p>
      <w:pPr>
        <w:numPr>
          <w:ilvl w:val="0"/>
          <w:numId w:val="48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请求方式</w:t>
      </w:r>
    </w:p>
    <w:p>
      <w:r>
        <w:t>POST</w:t>
      </w:r>
    </w:p>
    <w:p>
      <w:pPr>
        <w:bidi w:val="0"/>
        <w:rPr>
          <w:rStyle w:val="24"/>
          <w:rFonts w:hint="eastAsia"/>
        </w:rPr>
      </w:pPr>
    </w:p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  <w:rFonts w:hint="eastAsia"/>
        </w:rPr>
        <w:t>请求参数</w:t>
      </w:r>
    </w:p>
    <w:p/>
    <w:tbl>
      <w:tblPr>
        <w:tblStyle w:val="21"/>
        <w:tblW w:w="8336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809"/>
        <w:gridCol w:w="1403"/>
        <w:gridCol w:w="440"/>
        <w:gridCol w:w="963"/>
        <w:gridCol w:w="372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字段名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必填</w:t>
            </w: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类型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  <w:tcMar>
              <w:top w:w="15" w:type="dxa"/>
              <w:left w:w="15" w:type="dxa"/>
              <w:right w:w="15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描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rchantNo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商户编号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tring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  <w:t>payMode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付类型（ADD入账，SUB：出账）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√</w:t>
            </w: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artDateStr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开始日期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yyyy-MM-dd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18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 xml:space="preserve">endDateStr </w:t>
            </w:r>
          </w:p>
        </w:tc>
        <w:tc>
          <w:tcPr>
            <w:tcW w:w="140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结束日期</w:t>
            </w:r>
          </w:p>
        </w:tc>
        <w:tc>
          <w:tcPr>
            <w:tcW w:w="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9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37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widowControl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格式：yyyy-MM-dd</w:t>
            </w:r>
          </w:p>
        </w:tc>
      </w:tr>
    </w:tbl>
    <w:p/>
    <w:p/>
    <w:p>
      <w:pPr>
        <w:numPr>
          <w:ilvl w:val="0"/>
          <w:numId w:val="49"/>
        </w:numPr>
        <w:bidi w:val="0"/>
        <w:ind w:left="420" w:leftChars="0" w:hanging="420" w:firstLineChars="0"/>
        <w:rPr>
          <w:rStyle w:val="24"/>
        </w:rPr>
      </w:pPr>
      <w:r>
        <w:rPr>
          <w:rStyle w:val="24"/>
        </w:rPr>
        <w:t>返回参数</w:t>
      </w:r>
    </w:p>
    <w:tbl>
      <w:tblPr>
        <w:tblStyle w:val="21"/>
        <w:tblW w:w="8336" w:type="dxa"/>
        <w:tblInd w:w="0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948"/>
        <w:gridCol w:w="3579"/>
        <w:gridCol w:w="829"/>
        <w:gridCol w:w="1160"/>
        <w:gridCol w:w="820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字段名</w:t>
            </w:r>
          </w:p>
        </w:tc>
        <w:tc>
          <w:tcPr>
            <w:tcW w:w="35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说明</w:t>
            </w:r>
          </w:p>
        </w:tc>
        <w:tc>
          <w:tcPr>
            <w:tcW w:w="8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必填</w:t>
            </w:r>
          </w:p>
        </w:tc>
        <w:tc>
          <w:tcPr>
            <w:tcW w:w="1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数据类型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5A5A5"/>
          </w:tcPr>
          <w:p>
            <w:pPr>
              <w:widowControl/>
              <w:jc w:val="center"/>
              <w:textAlignment w:val="top"/>
              <w:rPr>
                <w:rFonts w:ascii="宋体" w:hAnsi="宋体" w:eastAsia="宋体" w:cs="宋体"/>
                <w:b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color w:val="000000"/>
                <w:kern w:val="0"/>
                <w:sz w:val="22"/>
                <w:lang w:bidi="ar"/>
              </w:rPr>
              <w:t>描述</w:t>
            </w: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Type</w:t>
            </w:r>
          </w:p>
        </w:tc>
        <w:tc>
          <w:tcPr>
            <w:tcW w:w="35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支付方式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code</w:t>
            </w:r>
          </w:p>
        </w:tc>
        <w:tc>
          <w:tcPr>
            <w:tcW w:w="8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9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TypeName</w:t>
            </w:r>
          </w:p>
        </w:tc>
        <w:tc>
          <w:tcPr>
            <w:tcW w:w="35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lang w:val="en-US" w:eastAsia="zh-CN"/>
              </w:rPr>
              <w:t>支付方式名称</w:t>
            </w:r>
          </w:p>
        </w:tc>
        <w:tc>
          <w:tcPr>
            <w:tcW w:w="8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String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505" w:hRule="atLeast"/>
        </w:trPr>
        <w:tc>
          <w:tcPr>
            <w:tcW w:w="194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ascii="宋体" w:hAnsi="宋体" w:eastAsia="宋体" w:cs="宋体"/>
                <w:color w:val="00000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bidi="ar"/>
              </w:rPr>
              <w:t>payAmount</w:t>
            </w:r>
          </w:p>
        </w:tc>
        <w:tc>
          <w:tcPr>
            <w:tcW w:w="357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支付金额（分为单位）</w:t>
            </w:r>
          </w:p>
        </w:tc>
        <w:tc>
          <w:tcPr>
            <w:tcW w:w="8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  <w:tc>
          <w:tcPr>
            <w:tcW w:w="116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textAlignment w:val="center"/>
              <w:rPr>
                <w:rFonts w:hint="default" w:ascii="宋体" w:hAnsi="宋体" w:eastAsia="宋体" w:cs="宋体"/>
                <w:color w:val="000000"/>
                <w:sz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 w:bidi="ar"/>
              </w:rPr>
              <w:t>int</w:t>
            </w:r>
          </w:p>
        </w:tc>
        <w:tc>
          <w:tcPr>
            <w:tcW w:w="82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ascii="宋体" w:hAnsi="宋体" w:eastAsia="宋体" w:cs="宋体"/>
                <w:color w:val="000000"/>
                <w:sz w:val="22"/>
              </w:rPr>
            </w:pPr>
          </w:p>
        </w:tc>
      </w:tr>
    </w:tbl>
    <w:p/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样例：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{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"result": true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"errorCode": "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"errorMessage": "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"returnObject": [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{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Type": "2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TypeName": "支付宝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Amount": 10300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}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{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Type": "3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TypeName": "微信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Amount": 10600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}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{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Type": "LJ_8bb8c849426841d7b53fa8c8395ba802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TypeName": "现金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"payAmount": 59996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}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]</w:t>
            </w:r>
          </w:p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}</w:t>
            </w:r>
          </w:p>
        </w:tc>
      </w:tr>
    </w:tbl>
    <w:p/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86"/>
    <w:family w:val="auto"/>
    <w:pitch w:val="default"/>
    <w:sig w:usb0="E0002E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5EFD65B"/>
    <w:multiLevelType w:val="multilevel"/>
    <w:tmpl w:val="85EFD65B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">
    <w:nsid w:val="86CF72A0"/>
    <w:multiLevelType w:val="multilevel"/>
    <w:tmpl w:val="86CF72A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">
    <w:nsid w:val="8869E097"/>
    <w:multiLevelType w:val="multilevel"/>
    <w:tmpl w:val="8869E09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">
    <w:nsid w:val="8F4DC647"/>
    <w:multiLevelType w:val="multilevel"/>
    <w:tmpl w:val="8F4DC64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4">
    <w:nsid w:val="8F88EFE4"/>
    <w:multiLevelType w:val="multilevel"/>
    <w:tmpl w:val="8F88EFE4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5">
    <w:nsid w:val="9D4295D7"/>
    <w:multiLevelType w:val="multilevel"/>
    <w:tmpl w:val="9D4295D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6">
    <w:nsid w:val="A0F6295D"/>
    <w:multiLevelType w:val="multilevel"/>
    <w:tmpl w:val="A0F6295D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7">
    <w:nsid w:val="A3B806AA"/>
    <w:multiLevelType w:val="multilevel"/>
    <w:tmpl w:val="A3B806AA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8">
    <w:nsid w:val="A9AF1155"/>
    <w:multiLevelType w:val="multilevel"/>
    <w:tmpl w:val="A9AF1155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9">
    <w:nsid w:val="AC623988"/>
    <w:multiLevelType w:val="multilevel"/>
    <w:tmpl w:val="AC623988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0">
    <w:nsid w:val="B348D3ED"/>
    <w:multiLevelType w:val="multilevel"/>
    <w:tmpl w:val="B348D3ED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1">
    <w:nsid w:val="B499EB36"/>
    <w:multiLevelType w:val="multilevel"/>
    <w:tmpl w:val="B499EB36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2">
    <w:nsid w:val="BAE0F08D"/>
    <w:multiLevelType w:val="multilevel"/>
    <w:tmpl w:val="BAE0F08D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3">
    <w:nsid w:val="BB7BF6C6"/>
    <w:multiLevelType w:val="multilevel"/>
    <w:tmpl w:val="BB7BF6C6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4">
    <w:nsid w:val="C2A21931"/>
    <w:multiLevelType w:val="multilevel"/>
    <w:tmpl w:val="C2A21931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5">
    <w:nsid w:val="C7522F2C"/>
    <w:multiLevelType w:val="multilevel"/>
    <w:tmpl w:val="C7522F2C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6">
    <w:nsid w:val="CDC1CA63"/>
    <w:multiLevelType w:val="multilevel"/>
    <w:tmpl w:val="CDC1CA63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7">
    <w:nsid w:val="D2F9BAD0"/>
    <w:multiLevelType w:val="multilevel"/>
    <w:tmpl w:val="D2F9BAD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8">
    <w:nsid w:val="D5F7DB50"/>
    <w:multiLevelType w:val="multilevel"/>
    <w:tmpl w:val="D5F7DB5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9">
    <w:nsid w:val="D9109F91"/>
    <w:multiLevelType w:val="multilevel"/>
    <w:tmpl w:val="D9109F91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0">
    <w:nsid w:val="DCB36302"/>
    <w:multiLevelType w:val="multilevel"/>
    <w:tmpl w:val="DCB36302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1">
    <w:nsid w:val="DDEFEAA0"/>
    <w:multiLevelType w:val="multilevel"/>
    <w:tmpl w:val="DDEFEAA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2">
    <w:nsid w:val="EDDB222F"/>
    <w:multiLevelType w:val="multilevel"/>
    <w:tmpl w:val="EDDB222F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3">
    <w:nsid w:val="F3B13965"/>
    <w:multiLevelType w:val="multilevel"/>
    <w:tmpl w:val="F3B13965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4">
    <w:nsid w:val="FF86DADE"/>
    <w:multiLevelType w:val="multilevel"/>
    <w:tmpl w:val="FF86DADE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5">
    <w:nsid w:val="03A349FB"/>
    <w:multiLevelType w:val="multilevel"/>
    <w:tmpl w:val="03A349FB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6">
    <w:nsid w:val="0853F50B"/>
    <w:multiLevelType w:val="multilevel"/>
    <w:tmpl w:val="0853F50B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7">
    <w:nsid w:val="0F8A3932"/>
    <w:multiLevelType w:val="multilevel"/>
    <w:tmpl w:val="0F8A3932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8">
    <w:nsid w:val="139CC767"/>
    <w:multiLevelType w:val="multilevel"/>
    <w:tmpl w:val="139CC76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9">
    <w:nsid w:val="19F797C0"/>
    <w:multiLevelType w:val="multilevel"/>
    <w:tmpl w:val="19F797C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0">
    <w:nsid w:val="205D4D9B"/>
    <w:multiLevelType w:val="multilevel"/>
    <w:tmpl w:val="205D4D9B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1">
    <w:nsid w:val="300D018F"/>
    <w:multiLevelType w:val="singleLevel"/>
    <w:tmpl w:val="300D018F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2">
    <w:nsid w:val="34B03896"/>
    <w:multiLevelType w:val="singleLevel"/>
    <w:tmpl w:val="34B03896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3">
    <w:nsid w:val="360FE361"/>
    <w:multiLevelType w:val="singleLevel"/>
    <w:tmpl w:val="360FE361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4">
    <w:nsid w:val="39938A70"/>
    <w:multiLevelType w:val="multilevel"/>
    <w:tmpl w:val="39938A7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5">
    <w:nsid w:val="3B590DCD"/>
    <w:multiLevelType w:val="multilevel"/>
    <w:tmpl w:val="3B590DCD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2" w:tentative="0">
      <w:start w:val="1"/>
      <w:numFmt w:val="decimal"/>
      <w:pStyle w:val="4"/>
      <w:lvlText w:val="%1.%2.%3"/>
      <w:lvlJc w:val="left"/>
      <w:pPr>
        <w:ind w:left="3839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3" w:tentative="0">
      <w:start w:val="1"/>
      <w:numFmt w:val="decimal"/>
      <w:pStyle w:val="5"/>
      <w:lvlText w:val="%1.%2.%3.%4"/>
      <w:lvlJc w:val="left"/>
      <w:pPr>
        <w:ind w:left="1147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36">
    <w:nsid w:val="3C9073A4"/>
    <w:multiLevelType w:val="multilevel"/>
    <w:tmpl w:val="3C9073A4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7">
    <w:nsid w:val="44438A24"/>
    <w:multiLevelType w:val="singleLevel"/>
    <w:tmpl w:val="44438A24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8">
    <w:nsid w:val="465B6A9E"/>
    <w:multiLevelType w:val="multilevel"/>
    <w:tmpl w:val="465B6A9E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9">
    <w:nsid w:val="52271292"/>
    <w:multiLevelType w:val="multilevel"/>
    <w:tmpl w:val="52271292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40">
    <w:nsid w:val="5A669EE8"/>
    <w:multiLevelType w:val="singleLevel"/>
    <w:tmpl w:val="5A669EE8"/>
    <w:lvl w:ilvl="0" w:tentative="0">
      <w:start w:val="3"/>
      <w:numFmt w:val="decimal"/>
      <w:suff w:val="nothing"/>
      <w:lvlText w:val="%1、"/>
      <w:lvlJc w:val="left"/>
    </w:lvl>
  </w:abstractNum>
  <w:abstractNum w:abstractNumId="41">
    <w:nsid w:val="633C0B24"/>
    <w:multiLevelType w:val="multilevel"/>
    <w:tmpl w:val="633C0B24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42">
    <w:nsid w:val="6947DFC0"/>
    <w:multiLevelType w:val="multilevel"/>
    <w:tmpl w:val="6947DFC0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43">
    <w:nsid w:val="6A72984B"/>
    <w:multiLevelType w:val="singleLevel"/>
    <w:tmpl w:val="6A72984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4">
    <w:nsid w:val="6D451003"/>
    <w:multiLevelType w:val="multilevel"/>
    <w:tmpl w:val="6D451003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45">
    <w:nsid w:val="732347AB"/>
    <w:multiLevelType w:val="multilevel"/>
    <w:tmpl w:val="732347AB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6">
    <w:nsid w:val="7755B847"/>
    <w:multiLevelType w:val="multilevel"/>
    <w:tmpl w:val="7755B847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47">
    <w:nsid w:val="77BB219B"/>
    <w:multiLevelType w:val="multilevel"/>
    <w:tmpl w:val="77BB219B"/>
    <w:lvl w:ilvl="0" w:tentative="0">
      <w:start w:val="1"/>
      <w:numFmt w:val="bullet"/>
      <w:lvlText w:val=""/>
      <w:lvlJc w:val="left"/>
      <w:pPr>
        <w:ind w:left="839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59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79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99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19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39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59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79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99" w:hanging="420"/>
      </w:pPr>
      <w:rPr>
        <w:rFonts w:hint="default" w:ascii="Wingdings" w:hAnsi="Wingdings"/>
      </w:rPr>
    </w:lvl>
  </w:abstractNum>
  <w:abstractNum w:abstractNumId="48">
    <w:nsid w:val="7EC093F4"/>
    <w:multiLevelType w:val="multilevel"/>
    <w:tmpl w:val="7EC093F4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num w:numId="1">
    <w:abstractNumId w:val="35"/>
  </w:num>
  <w:num w:numId="2">
    <w:abstractNumId w:val="40"/>
  </w:num>
  <w:num w:numId="3">
    <w:abstractNumId w:val="47"/>
  </w:num>
  <w:num w:numId="4">
    <w:abstractNumId w:val="45"/>
  </w:num>
  <w:num w:numId="5">
    <w:abstractNumId w:val="32"/>
  </w:num>
  <w:num w:numId="6">
    <w:abstractNumId w:val="33"/>
  </w:num>
  <w:num w:numId="7">
    <w:abstractNumId w:val="46"/>
  </w:num>
  <w:num w:numId="8">
    <w:abstractNumId w:val="44"/>
  </w:num>
  <w:num w:numId="9">
    <w:abstractNumId w:val="5"/>
  </w:num>
  <w:num w:numId="10">
    <w:abstractNumId w:val="12"/>
  </w:num>
  <w:num w:numId="11">
    <w:abstractNumId w:val="18"/>
  </w:num>
  <w:num w:numId="12">
    <w:abstractNumId w:val="25"/>
  </w:num>
  <w:num w:numId="13">
    <w:abstractNumId w:val="6"/>
  </w:num>
  <w:num w:numId="14">
    <w:abstractNumId w:val="11"/>
  </w:num>
  <w:num w:numId="15">
    <w:abstractNumId w:val="28"/>
  </w:num>
  <w:num w:numId="16">
    <w:abstractNumId w:val="2"/>
  </w:num>
  <w:num w:numId="17">
    <w:abstractNumId w:val="21"/>
  </w:num>
  <w:num w:numId="18">
    <w:abstractNumId w:val="20"/>
  </w:num>
  <w:num w:numId="19">
    <w:abstractNumId w:val="26"/>
  </w:num>
  <w:num w:numId="20">
    <w:abstractNumId w:val="13"/>
  </w:num>
  <w:num w:numId="21">
    <w:abstractNumId w:val="3"/>
  </w:num>
  <w:num w:numId="22">
    <w:abstractNumId w:val="9"/>
  </w:num>
  <w:num w:numId="23">
    <w:abstractNumId w:val="8"/>
  </w:num>
  <w:num w:numId="24">
    <w:abstractNumId w:val="24"/>
  </w:num>
  <w:num w:numId="25">
    <w:abstractNumId w:val="4"/>
  </w:num>
  <w:num w:numId="26">
    <w:abstractNumId w:val="10"/>
  </w:num>
  <w:num w:numId="27">
    <w:abstractNumId w:val="39"/>
  </w:num>
  <w:num w:numId="28">
    <w:abstractNumId w:val="7"/>
  </w:num>
  <w:num w:numId="29">
    <w:abstractNumId w:val="42"/>
  </w:num>
  <w:num w:numId="30">
    <w:abstractNumId w:val="17"/>
  </w:num>
  <w:num w:numId="31">
    <w:abstractNumId w:val="38"/>
  </w:num>
  <w:num w:numId="32">
    <w:abstractNumId w:val="29"/>
  </w:num>
  <w:num w:numId="33">
    <w:abstractNumId w:val="34"/>
  </w:num>
  <w:num w:numId="34">
    <w:abstractNumId w:val="16"/>
  </w:num>
  <w:num w:numId="35">
    <w:abstractNumId w:val="41"/>
  </w:num>
  <w:num w:numId="36">
    <w:abstractNumId w:val="27"/>
  </w:num>
  <w:num w:numId="37">
    <w:abstractNumId w:val="19"/>
  </w:num>
  <w:num w:numId="38">
    <w:abstractNumId w:val="30"/>
  </w:num>
  <w:num w:numId="39">
    <w:abstractNumId w:val="23"/>
  </w:num>
  <w:num w:numId="40">
    <w:abstractNumId w:val="0"/>
  </w:num>
  <w:num w:numId="41">
    <w:abstractNumId w:val="1"/>
  </w:num>
  <w:num w:numId="42">
    <w:abstractNumId w:val="36"/>
  </w:num>
  <w:num w:numId="43">
    <w:abstractNumId w:val="48"/>
  </w:num>
  <w:num w:numId="44">
    <w:abstractNumId w:val="14"/>
  </w:num>
  <w:num w:numId="45">
    <w:abstractNumId w:val="22"/>
  </w:num>
  <w:num w:numId="46">
    <w:abstractNumId w:val="15"/>
  </w:num>
  <w:num w:numId="47">
    <w:abstractNumId w:val="43"/>
  </w:num>
  <w:num w:numId="48">
    <w:abstractNumId w:val="37"/>
  </w:num>
  <w:num w:numId="49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1091"/>
    <w:rsid w:val="000012AC"/>
    <w:rsid w:val="0000165F"/>
    <w:rsid w:val="00001DA8"/>
    <w:rsid w:val="00003ED2"/>
    <w:rsid w:val="000059D5"/>
    <w:rsid w:val="00006363"/>
    <w:rsid w:val="0001059C"/>
    <w:rsid w:val="00011C47"/>
    <w:rsid w:val="00015C2C"/>
    <w:rsid w:val="00021088"/>
    <w:rsid w:val="00027E4D"/>
    <w:rsid w:val="000305AC"/>
    <w:rsid w:val="00030E1A"/>
    <w:rsid w:val="00033A1E"/>
    <w:rsid w:val="00035FD4"/>
    <w:rsid w:val="0004306C"/>
    <w:rsid w:val="00047A96"/>
    <w:rsid w:val="00050B99"/>
    <w:rsid w:val="00052857"/>
    <w:rsid w:val="000608F2"/>
    <w:rsid w:val="00063376"/>
    <w:rsid w:val="000658E2"/>
    <w:rsid w:val="00065E29"/>
    <w:rsid w:val="000702BC"/>
    <w:rsid w:val="000770D4"/>
    <w:rsid w:val="00085A1D"/>
    <w:rsid w:val="000948F2"/>
    <w:rsid w:val="000A03A4"/>
    <w:rsid w:val="000A2297"/>
    <w:rsid w:val="000A33CD"/>
    <w:rsid w:val="000A61E1"/>
    <w:rsid w:val="000A7907"/>
    <w:rsid w:val="000A7BC2"/>
    <w:rsid w:val="000B0CC2"/>
    <w:rsid w:val="000B3E29"/>
    <w:rsid w:val="000B58C2"/>
    <w:rsid w:val="000C38EA"/>
    <w:rsid w:val="000C45C3"/>
    <w:rsid w:val="000C488C"/>
    <w:rsid w:val="000C5791"/>
    <w:rsid w:val="000D1A6B"/>
    <w:rsid w:val="000D37D8"/>
    <w:rsid w:val="000D4496"/>
    <w:rsid w:val="000D68AF"/>
    <w:rsid w:val="000D6DF3"/>
    <w:rsid w:val="000D7D06"/>
    <w:rsid w:val="000E0A56"/>
    <w:rsid w:val="000E0FFF"/>
    <w:rsid w:val="000E2381"/>
    <w:rsid w:val="000E3AB6"/>
    <w:rsid w:val="000E4F1C"/>
    <w:rsid w:val="000E681A"/>
    <w:rsid w:val="000E7FDE"/>
    <w:rsid w:val="000F0C28"/>
    <w:rsid w:val="000F2E20"/>
    <w:rsid w:val="000F4DAB"/>
    <w:rsid w:val="000F6050"/>
    <w:rsid w:val="000F7782"/>
    <w:rsid w:val="00100213"/>
    <w:rsid w:val="00103F33"/>
    <w:rsid w:val="00106254"/>
    <w:rsid w:val="00107C53"/>
    <w:rsid w:val="00107EB4"/>
    <w:rsid w:val="0011339A"/>
    <w:rsid w:val="0011347F"/>
    <w:rsid w:val="00122C79"/>
    <w:rsid w:val="00134095"/>
    <w:rsid w:val="00134A2A"/>
    <w:rsid w:val="0014319C"/>
    <w:rsid w:val="00143448"/>
    <w:rsid w:val="00144692"/>
    <w:rsid w:val="00145495"/>
    <w:rsid w:val="00147C6B"/>
    <w:rsid w:val="0015211B"/>
    <w:rsid w:val="00154B93"/>
    <w:rsid w:val="001561BA"/>
    <w:rsid w:val="00157660"/>
    <w:rsid w:val="00161311"/>
    <w:rsid w:val="001639C8"/>
    <w:rsid w:val="00167F47"/>
    <w:rsid w:val="00172A27"/>
    <w:rsid w:val="001839C0"/>
    <w:rsid w:val="00185181"/>
    <w:rsid w:val="0018730F"/>
    <w:rsid w:val="00191A46"/>
    <w:rsid w:val="00192FA3"/>
    <w:rsid w:val="00195681"/>
    <w:rsid w:val="0019613F"/>
    <w:rsid w:val="001968F1"/>
    <w:rsid w:val="001A7BDD"/>
    <w:rsid w:val="001B2685"/>
    <w:rsid w:val="001B2ED4"/>
    <w:rsid w:val="001B3DBD"/>
    <w:rsid w:val="001B6175"/>
    <w:rsid w:val="001B6759"/>
    <w:rsid w:val="001C260F"/>
    <w:rsid w:val="001C71D0"/>
    <w:rsid w:val="001D28A6"/>
    <w:rsid w:val="001D5F2A"/>
    <w:rsid w:val="001D6404"/>
    <w:rsid w:val="001D7008"/>
    <w:rsid w:val="001D7B72"/>
    <w:rsid w:val="001D7E8F"/>
    <w:rsid w:val="001E0B85"/>
    <w:rsid w:val="001E5A47"/>
    <w:rsid w:val="001E7238"/>
    <w:rsid w:val="002005CD"/>
    <w:rsid w:val="00202FFB"/>
    <w:rsid w:val="00203611"/>
    <w:rsid w:val="00211170"/>
    <w:rsid w:val="00211BA0"/>
    <w:rsid w:val="002169B0"/>
    <w:rsid w:val="00226667"/>
    <w:rsid w:val="0023585F"/>
    <w:rsid w:val="00246D19"/>
    <w:rsid w:val="002532F4"/>
    <w:rsid w:val="00260B8B"/>
    <w:rsid w:val="00261A01"/>
    <w:rsid w:val="0026204F"/>
    <w:rsid w:val="002637A6"/>
    <w:rsid w:val="00271C44"/>
    <w:rsid w:val="00272B59"/>
    <w:rsid w:val="002749DB"/>
    <w:rsid w:val="00275A09"/>
    <w:rsid w:val="00277F1F"/>
    <w:rsid w:val="00280941"/>
    <w:rsid w:val="002821ED"/>
    <w:rsid w:val="002875AA"/>
    <w:rsid w:val="00294371"/>
    <w:rsid w:val="002953BC"/>
    <w:rsid w:val="00295768"/>
    <w:rsid w:val="0029744E"/>
    <w:rsid w:val="002A6C65"/>
    <w:rsid w:val="002B3E3A"/>
    <w:rsid w:val="002B44E4"/>
    <w:rsid w:val="002B769D"/>
    <w:rsid w:val="002C2C44"/>
    <w:rsid w:val="002D2ECC"/>
    <w:rsid w:val="002D49BF"/>
    <w:rsid w:val="002D4AC2"/>
    <w:rsid w:val="002D4E94"/>
    <w:rsid w:val="002D6D20"/>
    <w:rsid w:val="002E1620"/>
    <w:rsid w:val="002E5126"/>
    <w:rsid w:val="002E60E4"/>
    <w:rsid w:val="002E7C08"/>
    <w:rsid w:val="002F084B"/>
    <w:rsid w:val="002F2DED"/>
    <w:rsid w:val="002F40E5"/>
    <w:rsid w:val="002F4494"/>
    <w:rsid w:val="002F4C69"/>
    <w:rsid w:val="002F7643"/>
    <w:rsid w:val="00304F8B"/>
    <w:rsid w:val="00312260"/>
    <w:rsid w:val="00312B7E"/>
    <w:rsid w:val="00312FA8"/>
    <w:rsid w:val="0031433F"/>
    <w:rsid w:val="003163B7"/>
    <w:rsid w:val="00320DE3"/>
    <w:rsid w:val="0032234D"/>
    <w:rsid w:val="0032402A"/>
    <w:rsid w:val="003261EC"/>
    <w:rsid w:val="0032652C"/>
    <w:rsid w:val="00326760"/>
    <w:rsid w:val="00326A10"/>
    <w:rsid w:val="00326B4C"/>
    <w:rsid w:val="00330C94"/>
    <w:rsid w:val="0033133C"/>
    <w:rsid w:val="00332790"/>
    <w:rsid w:val="00333238"/>
    <w:rsid w:val="00334A24"/>
    <w:rsid w:val="00334B28"/>
    <w:rsid w:val="00343BB9"/>
    <w:rsid w:val="00344D30"/>
    <w:rsid w:val="00344EDF"/>
    <w:rsid w:val="00345C80"/>
    <w:rsid w:val="00346472"/>
    <w:rsid w:val="0035086E"/>
    <w:rsid w:val="00350EE9"/>
    <w:rsid w:val="003712BB"/>
    <w:rsid w:val="003733AC"/>
    <w:rsid w:val="00374DBA"/>
    <w:rsid w:val="00375579"/>
    <w:rsid w:val="00381814"/>
    <w:rsid w:val="0038472B"/>
    <w:rsid w:val="003854C8"/>
    <w:rsid w:val="0039101E"/>
    <w:rsid w:val="00392E51"/>
    <w:rsid w:val="003971BC"/>
    <w:rsid w:val="003A0D6D"/>
    <w:rsid w:val="003A4603"/>
    <w:rsid w:val="003A65FF"/>
    <w:rsid w:val="003B046A"/>
    <w:rsid w:val="003B38C2"/>
    <w:rsid w:val="003B48F7"/>
    <w:rsid w:val="003D038D"/>
    <w:rsid w:val="003D12EF"/>
    <w:rsid w:val="003D2136"/>
    <w:rsid w:val="003D4655"/>
    <w:rsid w:val="003D5A45"/>
    <w:rsid w:val="003E224C"/>
    <w:rsid w:val="003E7CCA"/>
    <w:rsid w:val="003F0E8B"/>
    <w:rsid w:val="003F7DDA"/>
    <w:rsid w:val="004030B8"/>
    <w:rsid w:val="004044DB"/>
    <w:rsid w:val="0040740A"/>
    <w:rsid w:val="00412F26"/>
    <w:rsid w:val="004147C6"/>
    <w:rsid w:val="00414AEF"/>
    <w:rsid w:val="00422D87"/>
    <w:rsid w:val="0042364C"/>
    <w:rsid w:val="0042756E"/>
    <w:rsid w:val="00433019"/>
    <w:rsid w:val="00437B32"/>
    <w:rsid w:val="004412A3"/>
    <w:rsid w:val="00441B42"/>
    <w:rsid w:val="00442EAB"/>
    <w:rsid w:val="00450F88"/>
    <w:rsid w:val="00454400"/>
    <w:rsid w:val="004564B1"/>
    <w:rsid w:val="0045702B"/>
    <w:rsid w:val="00460017"/>
    <w:rsid w:val="004722E2"/>
    <w:rsid w:val="004851A1"/>
    <w:rsid w:val="00486C71"/>
    <w:rsid w:val="00490382"/>
    <w:rsid w:val="00491633"/>
    <w:rsid w:val="00492393"/>
    <w:rsid w:val="00493C44"/>
    <w:rsid w:val="00496CA1"/>
    <w:rsid w:val="004A152F"/>
    <w:rsid w:val="004A1760"/>
    <w:rsid w:val="004A20C7"/>
    <w:rsid w:val="004A5C0A"/>
    <w:rsid w:val="004B14DF"/>
    <w:rsid w:val="004B5AF7"/>
    <w:rsid w:val="004B7333"/>
    <w:rsid w:val="004C01A5"/>
    <w:rsid w:val="004C3021"/>
    <w:rsid w:val="004C4351"/>
    <w:rsid w:val="004D317A"/>
    <w:rsid w:val="004D369F"/>
    <w:rsid w:val="004E2815"/>
    <w:rsid w:val="004F050D"/>
    <w:rsid w:val="004F2BDA"/>
    <w:rsid w:val="004F5644"/>
    <w:rsid w:val="004F75AC"/>
    <w:rsid w:val="004F78FD"/>
    <w:rsid w:val="004F7C3C"/>
    <w:rsid w:val="0050097A"/>
    <w:rsid w:val="00504645"/>
    <w:rsid w:val="00505674"/>
    <w:rsid w:val="00505851"/>
    <w:rsid w:val="00506308"/>
    <w:rsid w:val="0051009A"/>
    <w:rsid w:val="005106E6"/>
    <w:rsid w:val="0051077E"/>
    <w:rsid w:val="00511394"/>
    <w:rsid w:val="00514C2A"/>
    <w:rsid w:val="0052053D"/>
    <w:rsid w:val="00520897"/>
    <w:rsid w:val="00521769"/>
    <w:rsid w:val="00526399"/>
    <w:rsid w:val="00527B1E"/>
    <w:rsid w:val="00542998"/>
    <w:rsid w:val="00543D1C"/>
    <w:rsid w:val="00544727"/>
    <w:rsid w:val="005459BD"/>
    <w:rsid w:val="005464D8"/>
    <w:rsid w:val="00550BEB"/>
    <w:rsid w:val="00551FFF"/>
    <w:rsid w:val="00552A19"/>
    <w:rsid w:val="00552B9A"/>
    <w:rsid w:val="00552C9C"/>
    <w:rsid w:val="00552CFC"/>
    <w:rsid w:val="005545FB"/>
    <w:rsid w:val="00555C7C"/>
    <w:rsid w:val="00560F28"/>
    <w:rsid w:val="00566BEB"/>
    <w:rsid w:val="0057562F"/>
    <w:rsid w:val="005859B1"/>
    <w:rsid w:val="005A0239"/>
    <w:rsid w:val="005A16B6"/>
    <w:rsid w:val="005A1FFB"/>
    <w:rsid w:val="005A265A"/>
    <w:rsid w:val="005A3292"/>
    <w:rsid w:val="005A5E72"/>
    <w:rsid w:val="005A701D"/>
    <w:rsid w:val="005B769E"/>
    <w:rsid w:val="005C2560"/>
    <w:rsid w:val="005C4863"/>
    <w:rsid w:val="005C6BD9"/>
    <w:rsid w:val="005D1726"/>
    <w:rsid w:val="005D257F"/>
    <w:rsid w:val="005D3A58"/>
    <w:rsid w:val="005D3C16"/>
    <w:rsid w:val="005D4786"/>
    <w:rsid w:val="005D72A0"/>
    <w:rsid w:val="005E2757"/>
    <w:rsid w:val="005F4902"/>
    <w:rsid w:val="00603639"/>
    <w:rsid w:val="00607A0A"/>
    <w:rsid w:val="0061338F"/>
    <w:rsid w:val="00613A8E"/>
    <w:rsid w:val="0061583F"/>
    <w:rsid w:val="00620CA6"/>
    <w:rsid w:val="00621D2D"/>
    <w:rsid w:val="00622E66"/>
    <w:rsid w:val="00624712"/>
    <w:rsid w:val="00624F01"/>
    <w:rsid w:val="006276DB"/>
    <w:rsid w:val="00627EBB"/>
    <w:rsid w:val="00634332"/>
    <w:rsid w:val="00634C53"/>
    <w:rsid w:val="00637051"/>
    <w:rsid w:val="00640B48"/>
    <w:rsid w:val="006417A5"/>
    <w:rsid w:val="00641CEE"/>
    <w:rsid w:val="006424D0"/>
    <w:rsid w:val="0064605D"/>
    <w:rsid w:val="00646098"/>
    <w:rsid w:val="006548BE"/>
    <w:rsid w:val="00656E73"/>
    <w:rsid w:val="006605B1"/>
    <w:rsid w:val="006716A4"/>
    <w:rsid w:val="0067170F"/>
    <w:rsid w:val="00683A83"/>
    <w:rsid w:val="0068404B"/>
    <w:rsid w:val="00687053"/>
    <w:rsid w:val="00687583"/>
    <w:rsid w:val="00692D62"/>
    <w:rsid w:val="00694B3A"/>
    <w:rsid w:val="00695671"/>
    <w:rsid w:val="00697038"/>
    <w:rsid w:val="006A0357"/>
    <w:rsid w:val="006A127A"/>
    <w:rsid w:val="006A224C"/>
    <w:rsid w:val="006A40AD"/>
    <w:rsid w:val="006A5AA2"/>
    <w:rsid w:val="006B18B3"/>
    <w:rsid w:val="006B1BBC"/>
    <w:rsid w:val="006B3520"/>
    <w:rsid w:val="006B3ADB"/>
    <w:rsid w:val="006C01E9"/>
    <w:rsid w:val="006C6709"/>
    <w:rsid w:val="006D3C13"/>
    <w:rsid w:val="006E0D7D"/>
    <w:rsid w:val="006E4E81"/>
    <w:rsid w:val="006E647D"/>
    <w:rsid w:val="006F7867"/>
    <w:rsid w:val="007035E2"/>
    <w:rsid w:val="00704E0D"/>
    <w:rsid w:val="0070535A"/>
    <w:rsid w:val="007056A6"/>
    <w:rsid w:val="00705B82"/>
    <w:rsid w:val="00706E1E"/>
    <w:rsid w:val="00710148"/>
    <w:rsid w:val="0071654A"/>
    <w:rsid w:val="007171A1"/>
    <w:rsid w:val="00720BB3"/>
    <w:rsid w:val="00721C60"/>
    <w:rsid w:val="007220F3"/>
    <w:rsid w:val="00726861"/>
    <w:rsid w:val="00727D7C"/>
    <w:rsid w:val="00732414"/>
    <w:rsid w:val="00740D64"/>
    <w:rsid w:val="00741A2E"/>
    <w:rsid w:val="00747A19"/>
    <w:rsid w:val="00753187"/>
    <w:rsid w:val="0075562A"/>
    <w:rsid w:val="00756DBA"/>
    <w:rsid w:val="00763929"/>
    <w:rsid w:val="0076721D"/>
    <w:rsid w:val="0077171A"/>
    <w:rsid w:val="00774B65"/>
    <w:rsid w:val="00774FBE"/>
    <w:rsid w:val="00781346"/>
    <w:rsid w:val="007829E0"/>
    <w:rsid w:val="00783E87"/>
    <w:rsid w:val="00787596"/>
    <w:rsid w:val="00792686"/>
    <w:rsid w:val="007945D1"/>
    <w:rsid w:val="00795554"/>
    <w:rsid w:val="00795E51"/>
    <w:rsid w:val="00796462"/>
    <w:rsid w:val="00797FB3"/>
    <w:rsid w:val="007A782E"/>
    <w:rsid w:val="007B0DEA"/>
    <w:rsid w:val="007B4F8F"/>
    <w:rsid w:val="007B50EF"/>
    <w:rsid w:val="007B7966"/>
    <w:rsid w:val="007B7F68"/>
    <w:rsid w:val="007C0ACF"/>
    <w:rsid w:val="007C1515"/>
    <w:rsid w:val="007C36BA"/>
    <w:rsid w:val="007C4308"/>
    <w:rsid w:val="007C7ED7"/>
    <w:rsid w:val="007D0DE2"/>
    <w:rsid w:val="007D1182"/>
    <w:rsid w:val="007D548E"/>
    <w:rsid w:val="007D5A4B"/>
    <w:rsid w:val="007D71AD"/>
    <w:rsid w:val="007E26BB"/>
    <w:rsid w:val="007E487D"/>
    <w:rsid w:val="007E4FB0"/>
    <w:rsid w:val="00803BD3"/>
    <w:rsid w:val="008049A9"/>
    <w:rsid w:val="00806D79"/>
    <w:rsid w:val="008103CA"/>
    <w:rsid w:val="00812330"/>
    <w:rsid w:val="00812931"/>
    <w:rsid w:val="00814594"/>
    <w:rsid w:val="00816076"/>
    <w:rsid w:val="00817876"/>
    <w:rsid w:val="008334D5"/>
    <w:rsid w:val="00835486"/>
    <w:rsid w:val="00835C37"/>
    <w:rsid w:val="0083684F"/>
    <w:rsid w:val="00841F6E"/>
    <w:rsid w:val="00847278"/>
    <w:rsid w:val="00847E61"/>
    <w:rsid w:val="00854752"/>
    <w:rsid w:val="00857880"/>
    <w:rsid w:val="00860F90"/>
    <w:rsid w:val="00861D5B"/>
    <w:rsid w:val="0086442F"/>
    <w:rsid w:val="00864E0F"/>
    <w:rsid w:val="008659EE"/>
    <w:rsid w:val="00866BD0"/>
    <w:rsid w:val="00870EE7"/>
    <w:rsid w:val="008715AC"/>
    <w:rsid w:val="008741DF"/>
    <w:rsid w:val="00876671"/>
    <w:rsid w:val="00880D13"/>
    <w:rsid w:val="0088161E"/>
    <w:rsid w:val="00882F05"/>
    <w:rsid w:val="008837AB"/>
    <w:rsid w:val="0089213A"/>
    <w:rsid w:val="00892846"/>
    <w:rsid w:val="00892A39"/>
    <w:rsid w:val="00894F7F"/>
    <w:rsid w:val="00897725"/>
    <w:rsid w:val="008979F8"/>
    <w:rsid w:val="008A0E17"/>
    <w:rsid w:val="008B17FB"/>
    <w:rsid w:val="008B325A"/>
    <w:rsid w:val="008B52F6"/>
    <w:rsid w:val="008C1606"/>
    <w:rsid w:val="008C4E0F"/>
    <w:rsid w:val="008D1435"/>
    <w:rsid w:val="008D331F"/>
    <w:rsid w:val="008D5ABE"/>
    <w:rsid w:val="008D6FA3"/>
    <w:rsid w:val="008E0307"/>
    <w:rsid w:val="008E0B81"/>
    <w:rsid w:val="008E1742"/>
    <w:rsid w:val="008E1AE9"/>
    <w:rsid w:val="008E51BA"/>
    <w:rsid w:val="008E66C3"/>
    <w:rsid w:val="008E73F1"/>
    <w:rsid w:val="008F0388"/>
    <w:rsid w:val="008F32BE"/>
    <w:rsid w:val="008F4E19"/>
    <w:rsid w:val="008F5533"/>
    <w:rsid w:val="009001E7"/>
    <w:rsid w:val="00901050"/>
    <w:rsid w:val="00911731"/>
    <w:rsid w:val="00912E7F"/>
    <w:rsid w:val="009150C7"/>
    <w:rsid w:val="00920AF7"/>
    <w:rsid w:val="009232E1"/>
    <w:rsid w:val="0093015B"/>
    <w:rsid w:val="009354A4"/>
    <w:rsid w:val="009373CE"/>
    <w:rsid w:val="00937B5D"/>
    <w:rsid w:val="00941946"/>
    <w:rsid w:val="009423F2"/>
    <w:rsid w:val="0094531E"/>
    <w:rsid w:val="00947DF3"/>
    <w:rsid w:val="009501F3"/>
    <w:rsid w:val="00953A0F"/>
    <w:rsid w:val="00953CDE"/>
    <w:rsid w:val="00954996"/>
    <w:rsid w:val="00956090"/>
    <w:rsid w:val="0096162C"/>
    <w:rsid w:val="009661A9"/>
    <w:rsid w:val="00970326"/>
    <w:rsid w:val="009726C3"/>
    <w:rsid w:val="00972CBC"/>
    <w:rsid w:val="00974EB9"/>
    <w:rsid w:val="0097704D"/>
    <w:rsid w:val="00982C71"/>
    <w:rsid w:val="00984825"/>
    <w:rsid w:val="00990037"/>
    <w:rsid w:val="00990FB3"/>
    <w:rsid w:val="009917A5"/>
    <w:rsid w:val="00993804"/>
    <w:rsid w:val="00995B3E"/>
    <w:rsid w:val="009969AC"/>
    <w:rsid w:val="009A0092"/>
    <w:rsid w:val="009A43F4"/>
    <w:rsid w:val="009A6D15"/>
    <w:rsid w:val="009C1B15"/>
    <w:rsid w:val="009C439D"/>
    <w:rsid w:val="009C7FE7"/>
    <w:rsid w:val="009D0F00"/>
    <w:rsid w:val="009D2E56"/>
    <w:rsid w:val="009D428A"/>
    <w:rsid w:val="009D589B"/>
    <w:rsid w:val="009E652A"/>
    <w:rsid w:val="009E7BE6"/>
    <w:rsid w:val="009F47F6"/>
    <w:rsid w:val="009F5EF2"/>
    <w:rsid w:val="009F76B0"/>
    <w:rsid w:val="009F7CE9"/>
    <w:rsid w:val="00A0334A"/>
    <w:rsid w:val="00A03CE4"/>
    <w:rsid w:val="00A059AE"/>
    <w:rsid w:val="00A13E71"/>
    <w:rsid w:val="00A145D4"/>
    <w:rsid w:val="00A20F88"/>
    <w:rsid w:val="00A2138A"/>
    <w:rsid w:val="00A25054"/>
    <w:rsid w:val="00A257F0"/>
    <w:rsid w:val="00A2599F"/>
    <w:rsid w:val="00A266B9"/>
    <w:rsid w:val="00A26DB3"/>
    <w:rsid w:val="00A32A28"/>
    <w:rsid w:val="00A41B24"/>
    <w:rsid w:val="00A4634F"/>
    <w:rsid w:val="00A503BF"/>
    <w:rsid w:val="00A553E4"/>
    <w:rsid w:val="00A5762B"/>
    <w:rsid w:val="00A57B73"/>
    <w:rsid w:val="00A57FEA"/>
    <w:rsid w:val="00A62B84"/>
    <w:rsid w:val="00A671AE"/>
    <w:rsid w:val="00A6754A"/>
    <w:rsid w:val="00A67C1C"/>
    <w:rsid w:val="00A70EC5"/>
    <w:rsid w:val="00A735DB"/>
    <w:rsid w:val="00A7364A"/>
    <w:rsid w:val="00A737BC"/>
    <w:rsid w:val="00A7561F"/>
    <w:rsid w:val="00A8126B"/>
    <w:rsid w:val="00A83CF0"/>
    <w:rsid w:val="00A85251"/>
    <w:rsid w:val="00A90D42"/>
    <w:rsid w:val="00A95361"/>
    <w:rsid w:val="00AA6AF6"/>
    <w:rsid w:val="00AB047F"/>
    <w:rsid w:val="00AB3505"/>
    <w:rsid w:val="00AB3834"/>
    <w:rsid w:val="00AB7BDD"/>
    <w:rsid w:val="00AC052F"/>
    <w:rsid w:val="00AC3155"/>
    <w:rsid w:val="00AC4246"/>
    <w:rsid w:val="00AD267F"/>
    <w:rsid w:val="00AD30F7"/>
    <w:rsid w:val="00AD7A5F"/>
    <w:rsid w:val="00AE0D9D"/>
    <w:rsid w:val="00AE5FEA"/>
    <w:rsid w:val="00AE6A6B"/>
    <w:rsid w:val="00AE71F1"/>
    <w:rsid w:val="00AF055A"/>
    <w:rsid w:val="00AF3C53"/>
    <w:rsid w:val="00AF4CD8"/>
    <w:rsid w:val="00AF580F"/>
    <w:rsid w:val="00AF5C6F"/>
    <w:rsid w:val="00AF5FFF"/>
    <w:rsid w:val="00AF770E"/>
    <w:rsid w:val="00B01F1E"/>
    <w:rsid w:val="00B04266"/>
    <w:rsid w:val="00B04AFD"/>
    <w:rsid w:val="00B04F1C"/>
    <w:rsid w:val="00B06A7C"/>
    <w:rsid w:val="00B07435"/>
    <w:rsid w:val="00B14EEB"/>
    <w:rsid w:val="00B156C7"/>
    <w:rsid w:val="00B23E8C"/>
    <w:rsid w:val="00B26293"/>
    <w:rsid w:val="00B320DE"/>
    <w:rsid w:val="00B32D6E"/>
    <w:rsid w:val="00B330B1"/>
    <w:rsid w:val="00B35DC8"/>
    <w:rsid w:val="00B378E0"/>
    <w:rsid w:val="00B41D6D"/>
    <w:rsid w:val="00B500CE"/>
    <w:rsid w:val="00B550D6"/>
    <w:rsid w:val="00B66308"/>
    <w:rsid w:val="00B668A6"/>
    <w:rsid w:val="00B677D3"/>
    <w:rsid w:val="00B70DE4"/>
    <w:rsid w:val="00B7304E"/>
    <w:rsid w:val="00B801D8"/>
    <w:rsid w:val="00B84656"/>
    <w:rsid w:val="00B91E71"/>
    <w:rsid w:val="00B92659"/>
    <w:rsid w:val="00BA4FD3"/>
    <w:rsid w:val="00BA523C"/>
    <w:rsid w:val="00BB4310"/>
    <w:rsid w:val="00BB54E4"/>
    <w:rsid w:val="00BB5953"/>
    <w:rsid w:val="00BB5EB1"/>
    <w:rsid w:val="00BC0A65"/>
    <w:rsid w:val="00BC1756"/>
    <w:rsid w:val="00BC3B71"/>
    <w:rsid w:val="00BC63AC"/>
    <w:rsid w:val="00BD4A98"/>
    <w:rsid w:val="00BD5CEA"/>
    <w:rsid w:val="00BD7E65"/>
    <w:rsid w:val="00BE4EE3"/>
    <w:rsid w:val="00BE597A"/>
    <w:rsid w:val="00BE5E3A"/>
    <w:rsid w:val="00BE72E8"/>
    <w:rsid w:val="00BF19B3"/>
    <w:rsid w:val="00BF37E3"/>
    <w:rsid w:val="00BF669E"/>
    <w:rsid w:val="00BF7189"/>
    <w:rsid w:val="00C04419"/>
    <w:rsid w:val="00C04FB3"/>
    <w:rsid w:val="00C05E3A"/>
    <w:rsid w:val="00C06C4B"/>
    <w:rsid w:val="00C10A9A"/>
    <w:rsid w:val="00C11368"/>
    <w:rsid w:val="00C12CF9"/>
    <w:rsid w:val="00C13950"/>
    <w:rsid w:val="00C14979"/>
    <w:rsid w:val="00C164C3"/>
    <w:rsid w:val="00C20970"/>
    <w:rsid w:val="00C21FE6"/>
    <w:rsid w:val="00C2261E"/>
    <w:rsid w:val="00C24797"/>
    <w:rsid w:val="00C27359"/>
    <w:rsid w:val="00C35E3F"/>
    <w:rsid w:val="00C366B0"/>
    <w:rsid w:val="00C418B4"/>
    <w:rsid w:val="00C437C0"/>
    <w:rsid w:val="00C47897"/>
    <w:rsid w:val="00C523A1"/>
    <w:rsid w:val="00C544FE"/>
    <w:rsid w:val="00C55C31"/>
    <w:rsid w:val="00C56582"/>
    <w:rsid w:val="00C60343"/>
    <w:rsid w:val="00C620ED"/>
    <w:rsid w:val="00C6227C"/>
    <w:rsid w:val="00C62C02"/>
    <w:rsid w:val="00C65B44"/>
    <w:rsid w:val="00C65C16"/>
    <w:rsid w:val="00C673BE"/>
    <w:rsid w:val="00C700B0"/>
    <w:rsid w:val="00C709BD"/>
    <w:rsid w:val="00C7406B"/>
    <w:rsid w:val="00C74F69"/>
    <w:rsid w:val="00C7632A"/>
    <w:rsid w:val="00C77FBD"/>
    <w:rsid w:val="00C829AD"/>
    <w:rsid w:val="00C8513F"/>
    <w:rsid w:val="00C86C6F"/>
    <w:rsid w:val="00C87B43"/>
    <w:rsid w:val="00C91CD5"/>
    <w:rsid w:val="00C93482"/>
    <w:rsid w:val="00CA2346"/>
    <w:rsid w:val="00CA63C6"/>
    <w:rsid w:val="00CA7ABC"/>
    <w:rsid w:val="00CB0479"/>
    <w:rsid w:val="00CB0C7F"/>
    <w:rsid w:val="00CB1499"/>
    <w:rsid w:val="00CB3B6A"/>
    <w:rsid w:val="00CB4183"/>
    <w:rsid w:val="00CB614D"/>
    <w:rsid w:val="00CC06F5"/>
    <w:rsid w:val="00CC0E07"/>
    <w:rsid w:val="00CC235C"/>
    <w:rsid w:val="00CC6ABD"/>
    <w:rsid w:val="00CC78E0"/>
    <w:rsid w:val="00CD1F21"/>
    <w:rsid w:val="00CD7082"/>
    <w:rsid w:val="00CE5F4B"/>
    <w:rsid w:val="00CF3849"/>
    <w:rsid w:val="00CF62BC"/>
    <w:rsid w:val="00D1332E"/>
    <w:rsid w:val="00D16EF5"/>
    <w:rsid w:val="00D2011A"/>
    <w:rsid w:val="00D201BE"/>
    <w:rsid w:val="00D217CD"/>
    <w:rsid w:val="00D22CD3"/>
    <w:rsid w:val="00D24E43"/>
    <w:rsid w:val="00D27137"/>
    <w:rsid w:val="00D30761"/>
    <w:rsid w:val="00D40A7A"/>
    <w:rsid w:val="00D415B9"/>
    <w:rsid w:val="00D415DE"/>
    <w:rsid w:val="00D44FAD"/>
    <w:rsid w:val="00D45385"/>
    <w:rsid w:val="00D540A1"/>
    <w:rsid w:val="00D6114F"/>
    <w:rsid w:val="00D65153"/>
    <w:rsid w:val="00D7019D"/>
    <w:rsid w:val="00D80A84"/>
    <w:rsid w:val="00D87A20"/>
    <w:rsid w:val="00D919CF"/>
    <w:rsid w:val="00D936E3"/>
    <w:rsid w:val="00D962D9"/>
    <w:rsid w:val="00D97A92"/>
    <w:rsid w:val="00DA08C3"/>
    <w:rsid w:val="00DA0B80"/>
    <w:rsid w:val="00DA248F"/>
    <w:rsid w:val="00DA3262"/>
    <w:rsid w:val="00DA48DA"/>
    <w:rsid w:val="00DA4996"/>
    <w:rsid w:val="00DA6074"/>
    <w:rsid w:val="00DB0E48"/>
    <w:rsid w:val="00DB0E99"/>
    <w:rsid w:val="00DB7C4D"/>
    <w:rsid w:val="00DD0496"/>
    <w:rsid w:val="00DD09F5"/>
    <w:rsid w:val="00DD1158"/>
    <w:rsid w:val="00DD25AB"/>
    <w:rsid w:val="00DD4D7B"/>
    <w:rsid w:val="00DD755C"/>
    <w:rsid w:val="00DE26BA"/>
    <w:rsid w:val="00DF0BAA"/>
    <w:rsid w:val="00DF12C0"/>
    <w:rsid w:val="00DF7EC8"/>
    <w:rsid w:val="00E01647"/>
    <w:rsid w:val="00E13BC8"/>
    <w:rsid w:val="00E145B8"/>
    <w:rsid w:val="00E14F6D"/>
    <w:rsid w:val="00E1691C"/>
    <w:rsid w:val="00E170D8"/>
    <w:rsid w:val="00E20FD3"/>
    <w:rsid w:val="00E219B3"/>
    <w:rsid w:val="00E232EC"/>
    <w:rsid w:val="00E3122B"/>
    <w:rsid w:val="00E35B45"/>
    <w:rsid w:val="00E36BB5"/>
    <w:rsid w:val="00E4072B"/>
    <w:rsid w:val="00E41378"/>
    <w:rsid w:val="00E42301"/>
    <w:rsid w:val="00E445A1"/>
    <w:rsid w:val="00E447BD"/>
    <w:rsid w:val="00E44A54"/>
    <w:rsid w:val="00E44BF9"/>
    <w:rsid w:val="00E46665"/>
    <w:rsid w:val="00E470EF"/>
    <w:rsid w:val="00E50438"/>
    <w:rsid w:val="00E52ECB"/>
    <w:rsid w:val="00E56AF2"/>
    <w:rsid w:val="00E57296"/>
    <w:rsid w:val="00E6301E"/>
    <w:rsid w:val="00E65BF9"/>
    <w:rsid w:val="00E663C1"/>
    <w:rsid w:val="00E732A5"/>
    <w:rsid w:val="00E76094"/>
    <w:rsid w:val="00E8114B"/>
    <w:rsid w:val="00E84A7C"/>
    <w:rsid w:val="00E84E48"/>
    <w:rsid w:val="00E85053"/>
    <w:rsid w:val="00E85503"/>
    <w:rsid w:val="00E86453"/>
    <w:rsid w:val="00E86532"/>
    <w:rsid w:val="00E91674"/>
    <w:rsid w:val="00E9175D"/>
    <w:rsid w:val="00E91E56"/>
    <w:rsid w:val="00EA1F8C"/>
    <w:rsid w:val="00EA3C26"/>
    <w:rsid w:val="00EA4B0D"/>
    <w:rsid w:val="00EA590F"/>
    <w:rsid w:val="00EB0312"/>
    <w:rsid w:val="00EB5CFB"/>
    <w:rsid w:val="00EB6D28"/>
    <w:rsid w:val="00EB6D84"/>
    <w:rsid w:val="00EC6B27"/>
    <w:rsid w:val="00EE13C5"/>
    <w:rsid w:val="00EE19F6"/>
    <w:rsid w:val="00EE21A1"/>
    <w:rsid w:val="00EE44FD"/>
    <w:rsid w:val="00EE644E"/>
    <w:rsid w:val="00EE76F5"/>
    <w:rsid w:val="00EF2CE4"/>
    <w:rsid w:val="00EF4E04"/>
    <w:rsid w:val="00F05DD9"/>
    <w:rsid w:val="00F06CD9"/>
    <w:rsid w:val="00F07F12"/>
    <w:rsid w:val="00F11214"/>
    <w:rsid w:val="00F11B6E"/>
    <w:rsid w:val="00F12079"/>
    <w:rsid w:val="00F1638E"/>
    <w:rsid w:val="00F16513"/>
    <w:rsid w:val="00F17412"/>
    <w:rsid w:val="00F23FD7"/>
    <w:rsid w:val="00F2542A"/>
    <w:rsid w:val="00F263E8"/>
    <w:rsid w:val="00F31BE5"/>
    <w:rsid w:val="00F343C3"/>
    <w:rsid w:val="00F3646F"/>
    <w:rsid w:val="00F50C0B"/>
    <w:rsid w:val="00F52C6A"/>
    <w:rsid w:val="00F5312A"/>
    <w:rsid w:val="00F53968"/>
    <w:rsid w:val="00F56642"/>
    <w:rsid w:val="00F61137"/>
    <w:rsid w:val="00F61413"/>
    <w:rsid w:val="00F64045"/>
    <w:rsid w:val="00F64E2A"/>
    <w:rsid w:val="00F65105"/>
    <w:rsid w:val="00F6578D"/>
    <w:rsid w:val="00F66A0A"/>
    <w:rsid w:val="00F72B8E"/>
    <w:rsid w:val="00F76BE3"/>
    <w:rsid w:val="00F77EDC"/>
    <w:rsid w:val="00F820E2"/>
    <w:rsid w:val="00F83751"/>
    <w:rsid w:val="00F83819"/>
    <w:rsid w:val="00F86A4F"/>
    <w:rsid w:val="00F96526"/>
    <w:rsid w:val="00FA183F"/>
    <w:rsid w:val="00FA4C22"/>
    <w:rsid w:val="00FA6B4C"/>
    <w:rsid w:val="00FA797F"/>
    <w:rsid w:val="00FB1447"/>
    <w:rsid w:val="00FB1786"/>
    <w:rsid w:val="00FB3C1C"/>
    <w:rsid w:val="00FB4D19"/>
    <w:rsid w:val="00FB66B5"/>
    <w:rsid w:val="00FC1A53"/>
    <w:rsid w:val="00FD11AB"/>
    <w:rsid w:val="00FD1E2E"/>
    <w:rsid w:val="00FD28D9"/>
    <w:rsid w:val="00FD28F1"/>
    <w:rsid w:val="00FD2F75"/>
    <w:rsid w:val="00FD4F73"/>
    <w:rsid w:val="00FE2E5E"/>
    <w:rsid w:val="00FE3696"/>
    <w:rsid w:val="00FE54CE"/>
    <w:rsid w:val="00FF32C9"/>
    <w:rsid w:val="01025CE6"/>
    <w:rsid w:val="01043EA4"/>
    <w:rsid w:val="010647BC"/>
    <w:rsid w:val="011B1BED"/>
    <w:rsid w:val="012C2F78"/>
    <w:rsid w:val="01355AA6"/>
    <w:rsid w:val="01371153"/>
    <w:rsid w:val="013C4159"/>
    <w:rsid w:val="013D0B7C"/>
    <w:rsid w:val="01487347"/>
    <w:rsid w:val="014C5F3D"/>
    <w:rsid w:val="014F122F"/>
    <w:rsid w:val="01534777"/>
    <w:rsid w:val="01601D53"/>
    <w:rsid w:val="01693F34"/>
    <w:rsid w:val="0173183D"/>
    <w:rsid w:val="0175139C"/>
    <w:rsid w:val="019351B4"/>
    <w:rsid w:val="01C016CC"/>
    <w:rsid w:val="01C30AAA"/>
    <w:rsid w:val="01CE0480"/>
    <w:rsid w:val="01D27269"/>
    <w:rsid w:val="01D3073A"/>
    <w:rsid w:val="01E80EFF"/>
    <w:rsid w:val="01FC07EB"/>
    <w:rsid w:val="020F77C5"/>
    <w:rsid w:val="0218038A"/>
    <w:rsid w:val="021B0967"/>
    <w:rsid w:val="02223E65"/>
    <w:rsid w:val="0222652F"/>
    <w:rsid w:val="022F2FD9"/>
    <w:rsid w:val="02373292"/>
    <w:rsid w:val="02453004"/>
    <w:rsid w:val="02672478"/>
    <w:rsid w:val="026E1ACD"/>
    <w:rsid w:val="026E260B"/>
    <w:rsid w:val="02973E29"/>
    <w:rsid w:val="02A37394"/>
    <w:rsid w:val="02B20045"/>
    <w:rsid w:val="02B97DAC"/>
    <w:rsid w:val="02E36B7B"/>
    <w:rsid w:val="02EA66C9"/>
    <w:rsid w:val="02F24CB3"/>
    <w:rsid w:val="02F8690F"/>
    <w:rsid w:val="031F6A7C"/>
    <w:rsid w:val="033079CF"/>
    <w:rsid w:val="03585224"/>
    <w:rsid w:val="03596FCF"/>
    <w:rsid w:val="0366295A"/>
    <w:rsid w:val="037C68E2"/>
    <w:rsid w:val="03833F6F"/>
    <w:rsid w:val="03867FEF"/>
    <w:rsid w:val="03895BBD"/>
    <w:rsid w:val="03920312"/>
    <w:rsid w:val="03943E44"/>
    <w:rsid w:val="03946376"/>
    <w:rsid w:val="03975162"/>
    <w:rsid w:val="03996C02"/>
    <w:rsid w:val="039D6E9F"/>
    <w:rsid w:val="039D777B"/>
    <w:rsid w:val="03A33EAE"/>
    <w:rsid w:val="03B22E0E"/>
    <w:rsid w:val="03BB76EE"/>
    <w:rsid w:val="03DD32D7"/>
    <w:rsid w:val="03DF244A"/>
    <w:rsid w:val="03E34159"/>
    <w:rsid w:val="03EA2582"/>
    <w:rsid w:val="03ED7CA6"/>
    <w:rsid w:val="03F1058E"/>
    <w:rsid w:val="03F1607B"/>
    <w:rsid w:val="03FB53A1"/>
    <w:rsid w:val="0401053E"/>
    <w:rsid w:val="042449BB"/>
    <w:rsid w:val="04302796"/>
    <w:rsid w:val="04367C65"/>
    <w:rsid w:val="04611051"/>
    <w:rsid w:val="046126C3"/>
    <w:rsid w:val="0466600B"/>
    <w:rsid w:val="048551D8"/>
    <w:rsid w:val="048B0772"/>
    <w:rsid w:val="04962B8A"/>
    <w:rsid w:val="04A518A5"/>
    <w:rsid w:val="04AB0810"/>
    <w:rsid w:val="04BA7E57"/>
    <w:rsid w:val="04C818E5"/>
    <w:rsid w:val="04E25E7C"/>
    <w:rsid w:val="04F818FE"/>
    <w:rsid w:val="050F692A"/>
    <w:rsid w:val="050F7BDA"/>
    <w:rsid w:val="052134B1"/>
    <w:rsid w:val="052E02A7"/>
    <w:rsid w:val="053977A3"/>
    <w:rsid w:val="054328CB"/>
    <w:rsid w:val="054C2D40"/>
    <w:rsid w:val="05510716"/>
    <w:rsid w:val="056A277E"/>
    <w:rsid w:val="0571377B"/>
    <w:rsid w:val="05A048AB"/>
    <w:rsid w:val="05A34EBD"/>
    <w:rsid w:val="05A51A2C"/>
    <w:rsid w:val="05A51FE6"/>
    <w:rsid w:val="05AB0410"/>
    <w:rsid w:val="05AB23EA"/>
    <w:rsid w:val="05D65660"/>
    <w:rsid w:val="05E70FF3"/>
    <w:rsid w:val="05EB670A"/>
    <w:rsid w:val="05ED6E79"/>
    <w:rsid w:val="05EE5FBA"/>
    <w:rsid w:val="05F37BB1"/>
    <w:rsid w:val="05F4487D"/>
    <w:rsid w:val="060C5F84"/>
    <w:rsid w:val="060D37A2"/>
    <w:rsid w:val="061667E3"/>
    <w:rsid w:val="0623102B"/>
    <w:rsid w:val="062D2458"/>
    <w:rsid w:val="063328B0"/>
    <w:rsid w:val="06441140"/>
    <w:rsid w:val="064A41AB"/>
    <w:rsid w:val="066B362D"/>
    <w:rsid w:val="066C09ED"/>
    <w:rsid w:val="067629B6"/>
    <w:rsid w:val="068A7D91"/>
    <w:rsid w:val="068D7828"/>
    <w:rsid w:val="069B56B4"/>
    <w:rsid w:val="069F0DD4"/>
    <w:rsid w:val="06AC1E9A"/>
    <w:rsid w:val="06B5489A"/>
    <w:rsid w:val="06C52697"/>
    <w:rsid w:val="06CF0F8E"/>
    <w:rsid w:val="06D643FD"/>
    <w:rsid w:val="06DD17A4"/>
    <w:rsid w:val="06E27446"/>
    <w:rsid w:val="06FB5007"/>
    <w:rsid w:val="07047F1B"/>
    <w:rsid w:val="07176673"/>
    <w:rsid w:val="071B5D61"/>
    <w:rsid w:val="071C2F0F"/>
    <w:rsid w:val="072E71DB"/>
    <w:rsid w:val="073D465A"/>
    <w:rsid w:val="07423E22"/>
    <w:rsid w:val="074411DA"/>
    <w:rsid w:val="07462CEF"/>
    <w:rsid w:val="074976DF"/>
    <w:rsid w:val="07497C8B"/>
    <w:rsid w:val="07533710"/>
    <w:rsid w:val="075471F9"/>
    <w:rsid w:val="075C6E60"/>
    <w:rsid w:val="077B7951"/>
    <w:rsid w:val="078D5882"/>
    <w:rsid w:val="07985B0B"/>
    <w:rsid w:val="079977C6"/>
    <w:rsid w:val="079F7EAF"/>
    <w:rsid w:val="07CB3BD5"/>
    <w:rsid w:val="07CF56B4"/>
    <w:rsid w:val="07DA042E"/>
    <w:rsid w:val="07E90C60"/>
    <w:rsid w:val="07ED5D82"/>
    <w:rsid w:val="07F11994"/>
    <w:rsid w:val="08074946"/>
    <w:rsid w:val="080D2104"/>
    <w:rsid w:val="080F4027"/>
    <w:rsid w:val="081129F3"/>
    <w:rsid w:val="081F16FA"/>
    <w:rsid w:val="082C3A52"/>
    <w:rsid w:val="08560221"/>
    <w:rsid w:val="086F26BC"/>
    <w:rsid w:val="08722623"/>
    <w:rsid w:val="08893D29"/>
    <w:rsid w:val="088C02F9"/>
    <w:rsid w:val="08992C02"/>
    <w:rsid w:val="089B757D"/>
    <w:rsid w:val="089D487F"/>
    <w:rsid w:val="08A85A71"/>
    <w:rsid w:val="08B11AE0"/>
    <w:rsid w:val="08BE2531"/>
    <w:rsid w:val="08C10889"/>
    <w:rsid w:val="08CB71BB"/>
    <w:rsid w:val="08D95913"/>
    <w:rsid w:val="08DE5541"/>
    <w:rsid w:val="08E54550"/>
    <w:rsid w:val="08E7500C"/>
    <w:rsid w:val="08E761BF"/>
    <w:rsid w:val="08EA09F3"/>
    <w:rsid w:val="08EB02B7"/>
    <w:rsid w:val="08ED0746"/>
    <w:rsid w:val="090556B9"/>
    <w:rsid w:val="091620D2"/>
    <w:rsid w:val="091E17A3"/>
    <w:rsid w:val="091E3026"/>
    <w:rsid w:val="093A67EF"/>
    <w:rsid w:val="093B6BA8"/>
    <w:rsid w:val="09502BFA"/>
    <w:rsid w:val="09567E3A"/>
    <w:rsid w:val="095C208A"/>
    <w:rsid w:val="095D794C"/>
    <w:rsid w:val="09667978"/>
    <w:rsid w:val="096716D6"/>
    <w:rsid w:val="096C1663"/>
    <w:rsid w:val="097E1469"/>
    <w:rsid w:val="097E1DD9"/>
    <w:rsid w:val="099F190A"/>
    <w:rsid w:val="09B00DA7"/>
    <w:rsid w:val="09B94F31"/>
    <w:rsid w:val="09BA325B"/>
    <w:rsid w:val="09BD0D76"/>
    <w:rsid w:val="09C72041"/>
    <w:rsid w:val="09C75115"/>
    <w:rsid w:val="09D4450D"/>
    <w:rsid w:val="09F075C8"/>
    <w:rsid w:val="09F54AE8"/>
    <w:rsid w:val="0A1E65AB"/>
    <w:rsid w:val="0A2354D8"/>
    <w:rsid w:val="0A264C4B"/>
    <w:rsid w:val="0A343FD0"/>
    <w:rsid w:val="0A3D1CD6"/>
    <w:rsid w:val="0A3E6A1E"/>
    <w:rsid w:val="0A3F4E8A"/>
    <w:rsid w:val="0A451B4D"/>
    <w:rsid w:val="0A556C01"/>
    <w:rsid w:val="0A572EF6"/>
    <w:rsid w:val="0A6467DC"/>
    <w:rsid w:val="0A69279C"/>
    <w:rsid w:val="0A745E2C"/>
    <w:rsid w:val="0A760E94"/>
    <w:rsid w:val="0A772267"/>
    <w:rsid w:val="0A7B6C09"/>
    <w:rsid w:val="0A7F4CDB"/>
    <w:rsid w:val="0A8C6697"/>
    <w:rsid w:val="0A9814C8"/>
    <w:rsid w:val="0A981E4E"/>
    <w:rsid w:val="0A997E54"/>
    <w:rsid w:val="0A9F4EC7"/>
    <w:rsid w:val="0AA15A22"/>
    <w:rsid w:val="0AA54D7C"/>
    <w:rsid w:val="0AC03F1B"/>
    <w:rsid w:val="0AC05EC3"/>
    <w:rsid w:val="0AE55F20"/>
    <w:rsid w:val="0AE91302"/>
    <w:rsid w:val="0AF358E0"/>
    <w:rsid w:val="0B0246A0"/>
    <w:rsid w:val="0B0532B0"/>
    <w:rsid w:val="0B0D350C"/>
    <w:rsid w:val="0B1C5C78"/>
    <w:rsid w:val="0B202B50"/>
    <w:rsid w:val="0B205DA1"/>
    <w:rsid w:val="0B2954F0"/>
    <w:rsid w:val="0B31525C"/>
    <w:rsid w:val="0B3255F0"/>
    <w:rsid w:val="0B627019"/>
    <w:rsid w:val="0B7A6868"/>
    <w:rsid w:val="0B851E04"/>
    <w:rsid w:val="0B9B440D"/>
    <w:rsid w:val="0B9F6A19"/>
    <w:rsid w:val="0BA747BB"/>
    <w:rsid w:val="0BA94A40"/>
    <w:rsid w:val="0BB12337"/>
    <w:rsid w:val="0BB63567"/>
    <w:rsid w:val="0BBE2836"/>
    <w:rsid w:val="0BC17F86"/>
    <w:rsid w:val="0BC50720"/>
    <w:rsid w:val="0BE96033"/>
    <w:rsid w:val="0BF242D6"/>
    <w:rsid w:val="0BFD0C15"/>
    <w:rsid w:val="0C000F90"/>
    <w:rsid w:val="0C0A609D"/>
    <w:rsid w:val="0C1249FC"/>
    <w:rsid w:val="0C227E48"/>
    <w:rsid w:val="0C2313BA"/>
    <w:rsid w:val="0C39410A"/>
    <w:rsid w:val="0C3E5182"/>
    <w:rsid w:val="0C407986"/>
    <w:rsid w:val="0C44045A"/>
    <w:rsid w:val="0C4806FF"/>
    <w:rsid w:val="0C495F65"/>
    <w:rsid w:val="0C4B1CAC"/>
    <w:rsid w:val="0C4F60F8"/>
    <w:rsid w:val="0C556D07"/>
    <w:rsid w:val="0C657514"/>
    <w:rsid w:val="0C660448"/>
    <w:rsid w:val="0C7018DA"/>
    <w:rsid w:val="0C825690"/>
    <w:rsid w:val="0C8E19C6"/>
    <w:rsid w:val="0C8E32B3"/>
    <w:rsid w:val="0C9A1C6A"/>
    <w:rsid w:val="0CC01FDA"/>
    <w:rsid w:val="0CCA7328"/>
    <w:rsid w:val="0CE746BC"/>
    <w:rsid w:val="0CEC54ED"/>
    <w:rsid w:val="0CF36A33"/>
    <w:rsid w:val="0CFC2B9B"/>
    <w:rsid w:val="0D066093"/>
    <w:rsid w:val="0D180E0F"/>
    <w:rsid w:val="0D1F1675"/>
    <w:rsid w:val="0D2017B7"/>
    <w:rsid w:val="0D222B18"/>
    <w:rsid w:val="0D33704E"/>
    <w:rsid w:val="0D415678"/>
    <w:rsid w:val="0D482D9C"/>
    <w:rsid w:val="0D4B4545"/>
    <w:rsid w:val="0D653BFE"/>
    <w:rsid w:val="0D6A7355"/>
    <w:rsid w:val="0D726BB5"/>
    <w:rsid w:val="0D864195"/>
    <w:rsid w:val="0D8D6BAA"/>
    <w:rsid w:val="0D90707B"/>
    <w:rsid w:val="0D954042"/>
    <w:rsid w:val="0D966A64"/>
    <w:rsid w:val="0DB13795"/>
    <w:rsid w:val="0DCC007D"/>
    <w:rsid w:val="0DD53CD5"/>
    <w:rsid w:val="0DE1287E"/>
    <w:rsid w:val="0DEA6A7A"/>
    <w:rsid w:val="0DEC157B"/>
    <w:rsid w:val="0E1C4FEF"/>
    <w:rsid w:val="0E1E35A8"/>
    <w:rsid w:val="0E29221D"/>
    <w:rsid w:val="0E327FB3"/>
    <w:rsid w:val="0E38677C"/>
    <w:rsid w:val="0E3A256C"/>
    <w:rsid w:val="0E3D6530"/>
    <w:rsid w:val="0E445BF7"/>
    <w:rsid w:val="0E454B12"/>
    <w:rsid w:val="0E4866B3"/>
    <w:rsid w:val="0E52191E"/>
    <w:rsid w:val="0E5360EA"/>
    <w:rsid w:val="0E5D04F6"/>
    <w:rsid w:val="0E631673"/>
    <w:rsid w:val="0E841D21"/>
    <w:rsid w:val="0E850F2C"/>
    <w:rsid w:val="0E917B29"/>
    <w:rsid w:val="0E957DE5"/>
    <w:rsid w:val="0EA01D6E"/>
    <w:rsid w:val="0EA0256D"/>
    <w:rsid w:val="0EAC0DFD"/>
    <w:rsid w:val="0EAD74CF"/>
    <w:rsid w:val="0EAE0B3D"/>
    <w:rsid w:val="0EC60F84"/>
    <w:rsid w:val="0ECD2E12"/>
    <w:rsid w:val="0ECE64A9"/>
    <w:rsid w:val="0ED7046D"/>
    <w:rsid w:val="0ED74A7C"/>
    <w:rsid w:val="0EDB139B"/>
    <w:rsid w:val="0EED48A1"/>
    <w:rsid w:val="0EEE7F0F"/>
    <w:rsid w:val="0F1C031D"/>
    <w:rsid w:val="0F1D12CC"/>
    <w:rsid w:val="0F445B15"/>
    <w:rsid w:val="0F467D55"/>
    <w:rsid w:val="0F505326"/>
    <w:rsid w:val="0F5561EE"/>
    <w:rsid w:val="0F5E53C5"/>
    <w:rsid w:val="0F6843F3"/>
    <w:rsid w:val="0F723D49"/>
    <w:rsid w:val="0F7C0FC8"/>
    <w:rsid w:val="0F812F97"/>
    <w:rsid w:val="0F86357A"/>
    <w:rsid w:val="0F8C5C45"/>
    <w:rsid w:val="0F904D5D"/>
    <w:rsid w:val="0F9213C7"/>
    <w:rsid w:val="0F977E94"/>
    <w:rsid w:val="0FAB3D8C"/>
    <w:rsid w:val="0FAB5421"/>
    <w:rsid w:val="0FAF244C"/>
    <w:rsid w:val="0FB0219D"/>
    <w:rsid w:val="0FB218BF"/>
    <w:rsid w:val="0FBB5567"/>
    <w:rsid w:val="0FCC4119"/>
    <w:rsid w:val="0FD4743B"/>
    <w:rsid w:val="0FDC0A16"/>
    <w:rsid w:val="0FE6089F"/>
    <w:rsid w:val="0FE63319"/>
    <w:rsid w:val="0FE914AA"/>
    <w:rsid w:val="0FEE75F1"/>
    <w:rsid w:val="0FF0082A"/>
    <w:rsid w:val="0FFA2843"/>
    <w:rsid w:val="1008269B"/>
    <w:rsid w:val="102014E8"/>
    <w:rsid w:val="10203032"/>
    <w:rsid w:val="102D49FE"/>
    <w:rsid w:val="10390143"/>
    <w:rsid w:val="10473BE6"/>
    <w:rsid w:val="106709DE"/>
    <w:rsid w:val="107C1AC7"/>
    <w:rsid w:val="107D4468"/>
    <w:rsid w:val="109D72E4"/>
    <w:rsid w:val="10A6513C"/>
    <w:rsid w:val="10AB1337"/>
    <w:rsid w:val="10B31450"/>
    <w:rsid w:val="10BB450F"/>
    <w:rsid w:val="10C87834"/>
    <w:rsid w:val="10D81E06"/>
    <w:rsid w:val="10EE64D2"/>
    <w:rsid w:val="10FB4841"/>
    <w:rsid w:val="1102097E"/>
    <w:rsid w:val="11043B75"/>
    <w:rsid w:val="111A6B55"/>
    <w:rsid w:val="112C323A"/>
    <w:rsid w:val="113744A1"/>
    <w:rsid w:val="113757E5"/>
    <w:rsid w:val="1164218F"/>
    <w:rsid w:val="116762AA"/>
    <w:rsid w:val="116E7124"/>
    <w:rsid w:val="117137A2"/>
    <w:rsid w:val="11792331"/>
    <w:rsid w:val="118C6CE0"/>
    <w:rsid w:val="1193219D"/>
    <w:rsid w:val="1197115A"/>
    <w:rsid w:val="11B0735D"/>
    <w:rsid w:val="11BB41AF"/>
    <w:rsid w:val="11CA2B6F"/>
    <w:rsid w:val="11D50E60"/>
    <w:rsid w:val="11D83F4B"/>
    <w:rsid w:val="11DC6955"/>
    <w:rsid w:val="11E10F21"/>
    <w:rsid w:val="11EC16CC"/>
    <w:rsid w:val="11F431DE"/>
    <w:rsid w:val="1213785D"/>
    <w:rsid w:val="1220382E"/>
    <w:rsid w:val="122D1244"/>
    <w:rsid w:val="12337056"/>
    <w:rsid w:val="1243196E"/>
    <w:rsid w:val="12431C0C"/>
    <w:rsid w:val="12513F26"/>
    <w:rsid w:val="125C2DAA"/>
    <w:rsid w:val="126F19F3"/>
    <w:rsid w:val="127C6E89"/>
    <w:rsid w:val="127F28B8"/>
    <w:rsid w:val="127F395A"/>
    <w:rsid w:val="12806E1A"/>
    <w:rsid w:val="128618D5"/>
    <w:rsid w:val="12C01492"/>
    <w:rsid w:val="12C066D1"/>
    <w:rsid w:val="12D425F2"/>
    <w:rsid w:val="12D8182A"/>
    <w:rsid w:val="12DB1363"/>
    <w:rsid w:val="12E77981"/>
    <w:rsid w:val="12F07F3C"/>
    <w:rsid w:val="12F2038E"/>
    <w:rsid w:val="12FA0557"/>
    <w:rsid w:val="1313101A"/>
    <w:rsid w:val="13175778"/>
    <w:rsid w:val="131D259D"/>
    <w:rsid w:val="13213A5E"/>
    <w:rsid w:val="133E0431"/>
    <w:rsid w:val="133E3149"/>
    <w:rsid w:val="13473679"/>
    <w:rsid w:val="13625B14"/>
    <w:rsid w:val="13665129"/>
    <w:rsid w:val="136D6DD1"/>
    <w:rsid w:val="13783F28"/>
    <w:rsid w:val="137C2F86"/>
    <w:rsid w:val="137E11A4"/>
    <w:rsid w:val="13916C37"/>
    <w:rsid w:val="13A2277A"/>
    <w:rsid w:val="13AE7294"/>
    <w:rsid w:val="13B602E0"/>
    <w:rsid w:val="13B95F06"/>
    <w:rsid w:val="13BB3E35"/>
    <w:rsid w:val="13CD3918"/>
    <w:rsid w:val="13D4784D"/>
    <w:rsid w:val="13D67C57"/>
    <w:rsid w:val="13DB1A51"/>
    <w:rsid w:val="13DC7428"/>
    <w:rsid w:val="13EE39C1"/>
    <w:rsid w:val="13F104AA"/>
    <w:rsid w:val="13F526BD"/>
    <w:rsid w:val="13F90C7A"/>
    <w:rsid w:val="13FA12DD"/>
    <w:rsid w:val="14071820"/>
    <w:rsid w:val="142B2264"/>
    <w:rsid w:val="144B13C2"/>
    <w:rsid w:val="14646E48"/>
    <w:rsid w:val="146535DF"/>
    <w:rsid w:val="14680AF7"/>
    <w:rsid w:val="146E6172"/>
    <w:rsid w:val="147919BE"/>
    <w:rsid w:val="147F1298"/>
    <w:rsid w:val="14A43491"/>
    <w:rsid w:val="14B20AE2"/>
    <w:rsid w:val="14C553F4"/>
    <w:rsid w:val="14CB16E4"/>
    <w:rsid w:val="14F763AA"/>
    <w:rsid w:val="14FF649A"/>
    <w:rsid w:val="15013BE9"/>
    <w:rsid w:val="150E36B4"/>
    <w:rsid w:val="15267093"/>
    <w:rsid w:val="15350AC7"/>
    <w:rsid w:val="1538177F"/>
    <w:rsid w:val="153F10EE"/>
    <w:rsid w:val="15404310"/>
    <w:rsid w:val="15406ACD"/>
    <w:rsid w:val="154C1891"/>
    <w:rsid w:val="15627709"/>
    <w:rsid w:val="15733172"/>
    <w:rsid w:val="15790375"/>
    <w:rsid w:val="15902A7A"/>
    <w:rsid w:val="15A0518E"/>
    <w:rsid w:val="15BA397D"/>
    <w:rsid w:val="15BA656F"/>
    <w:rsid w:val="15BD2B89"/>
    <w:rsid w:val="15CD4A2D"/>
    <w:rsid w:val="15D84AA7"/>
    <w:rsid w:val="15FD45FB"/>
    <w:rsid w:val="160A4D9B"/>
    <w:rsid w:val="160C55E2"/>
    <w:rsid w:val="16195EB0"/>
    <w:rsid w:val="161A31D1"/>
    <w:rsid w:val="161C6365"/>
    <w:rsid w:val="16247FB5"/>
    <w:rsid w:val="162978E3"/>
    <w:rsid w:val="1655244D"/>
    <w:rsid w:val="166868FE"/>
    <w:rsid w:val="16862195"/>
    <w:rsid w:val="16864773"/>
    <w:rsid w:val="16940590"/>
    <w:rsid w:val="16976CAE"/>
    <w:rsid w:val="16992552"/>
    <w:rsid w:val="169F02A7"/>
    <w:rsid w:val="16A053B3"/>
    <w:rsid w:val="16B3447F"/>
    <w:rsid w:val="16B4440A"/>
    <w:rsid w:val="16BC3A50"/>
    <w:rsid w:val="16BC6E3B"/>
    <w:rsid w:val="16C61F64"/>
    <w:rsid w:val="16D30938"/>
    <w:rsid w:val="16E0747E"/>
    <w:rsid w:val="16E40B4E"/>
    <w:rsid w:val="16E74684"/>
    <w:rsid w:val="16EA12DC"/>
    <w:rsid w:val="16EC62FB"/>
    <w:rsid w:val="16FE7735"/>
    <w:rsid w:val="170620E3"/>
    <w:rsid w:val="17156EC6"/>
    <w:rsid w:val="17341E95"/>
    <w:rsid w:val="17346D61"/>
    <w:rsid w:val="17355C3E"/>
    <w:rsid w:val="17357961"/>
    <w:rsid w:val="173D7109"/>
    <w:rsid w:val="17430B26"/>
    <w:rsid w:val="175A12CC"/>
    <w:rsid w:val="175B43B0"/>
    <w:rsid w:val="17745E68"/>
    <w:rsid w:val="177B702A"/>
    <w:rsid w:val="179100EF"/>
    <w:rsid w:val="179D713A"/>
    <w:rsid w:val="17B10EC9"/>
    <w:rsid w:val="17BC38AA"/>
    <w:rsid w:val="17CD7F49"/>
    <w:rsid w:val="17FC0968"/>
    <w:rsid w:val="180111A8"/>
    <w:rsid w:val="18036866"/>
    <w:rsid w:val="180A1839"/>
    <w:rsid w:val="18141437"/>
    <w:rsid w:val="18223256"/>
    <w:rsid w:val="18246112"/>
    <w:rsid w:val="18281F10"/>
    <w:rsid w:val="182A1CDF"/>
    <w:rsid w:val="182F599E"/>
    <w:rsid w:val="18310581"/>
    <w:rsid w:val="183A41A1"/>
    <w:rsid w:val="18421E6E"/>
    <w:rsid w:val="184D0CF6"/>
    <w:rsid w:val="185E1E9B"/>
    <w:rsid w:val="186527FB"/>
    <w:rsid w:val="186D35E0"/>
    <w:rsid w:val="187974B1"/>
    <w:rsid w:val="187E5DC7"/>
    <w:rsid w:val="18841D36"/>
    <w:rsid w:val="18855D29"/>
    <w:rsid w:val="1886595D"/>
    <w:rsid w:val="18891719"/>
    <w:rsid w:val="189E2C18"/>
    <w:rsid w:val="189F020C"/>
    <w:rsid w:val="18A22965"/>
    <w:rsid w:val="18A8650A"/>
    <w:rsid w:val="18AA0EA1"/>
    <w:rsid w:val="18B62229"/>
    <w:rsid w:val="18CB42C9"/>
    <w:rsid w:val="18CC212F"/>
    <w:rsid w:val="18E93355"/>
    <w:rsid w:val="18F047A1"/>
    <w:rsid w:val="18F354D3"/>
    <w:rsid w:val="190275C7"/>
    <w:rsid w:val="191B1584"/>
    <w:rsid w:val="191B4060"/>
    <w:rsid w:val="19337DC7"/>
    <w:rsid w:val="195A0BA7"/>
    <w:rsid w:val="195B7E23"/>
    <w:rsid w:val="195D3C32"/>
    <w:rsid w:val="1965189F"/>
    <w:rsid w:val="19743851"/>
    <w:rsid w:val="199F1487"/>
    <w:rsid w:val="19A75F92"/>
    <w:rsid w:val="19AC3665"/>
    <w:rsid w:val="19B274ED"/>
    <w:rsid w:val="19B746B1"/>
    <w:rsid w:val="19C75727"/>
    <w:rsid w:val="19CC670D"/>
    <w:rsid w:val="19D07D10"/>
    <w:rsid w:val="19D93AAB"/>
    <w:rsid w:val="19E62A27"/>
    <w:rsid w:val="19F6501A"/>
    <w:rsid w:val="19F72DA6"/>
    <w:rsid w:val="19FA475E"/>
    <w:rsid w:val="1A0309F4"/>
    <w:rsid w:val="1A1350BB"/>
    <w:rsid w:val="1A160D41"/>
    <w:rsid w:val="1A20635B"/>
    <w:rsid w:val="1A2E3570"/>
    <w:rsid w:val="1A365E21"/>
    <w:rsid w:val="1A37046B"/>
    <w:rsid w:val="1A436C6E"/>
    <w:rsid w:val="1A4C320D"/>
    <w:rsid w:val="1A582486"/>
    <w:rsid w:val="1A6175D4"/>
    <w:rsid w:val="1A774BD3"/>
    <w:rsid w:val="1A7B5246"/>
    <w:rsid w:val="1A807C62"/>
    <w:rsid w:val="1A8317F9"/>
    <w:rsid w:val="1A9206CF"/>
    <w:rsid w:val="1A9C65A2"/>
    <w:rsid w:val="1A9D1586"/>
    <w:rsid w:val="1A9E0980"/>
    <w:rsid w:val="1AB55827"/>
    <w:rsid w:val="1ABF55A6"/>
    <w:rsid w:val="1AD4513F"/>
    <w:rsid w:val="1AE31421"/>
    <w:rsid w:val="1AFA7EC9"/>
    <w:rsid w:val="1AFB207E"/>
    <w:rsid w:val="1B046B90"/>
    <w:rsid w:val="1B146574"/>
    <w:rsid w:val="1B251488"/>
    <w:rsid w:val="1B2F043F"/>
    <w:rsid w:val="1B375695"/>
    <w:rsid w:val="1B3C0DF0"/>
    <w:rsid w:val="1B3E2BE3"/>
    <w:rsid w:val="1B3F1AA6"/>
    <w:rsid w:val="1B4250CF"/>
    <w:rsid w:val="1B4B2F96"/>
    <w:rsid w:val="1B4B5D0C"/>
    <w:rsid w:val="1B503805"/>
    <w:rsid w:val="1B591605"/>
    <w:rsid w:val="1B611D0D"/>
    <w:rsid w:val="1B811000"/>
    <w:rsid w:val="1B8577F0"/>
    <w:rsid w:val="1B857AFA"/>
    <w:rsid w:val="1B9009A6"/>
    <w:rsid w:val="1BA11414"/>
    <w:rsid w:val="1BB0186B"/>
    <w:rsid w:val="1BB1151D"/>
    <w:rsid w:val="1BB158F9"/>
    <w:rsid w:val="1BB37F30"/>
    <w:rsid w:val="1BC36CB5"/>
    <w:rsid w:val="1BC653A7"/>
    <w:rsid w:val="1BDA364C"/>
    <w:rsid w:val="1BDF304E"/>
    <w:rsid w:val="1BF90548"/>
    <w:rsid w:val="1C153EF3"/>
    <w:rsid w:val="1C290F52"/>
    <w:rsid w:val="1C3F376E"/>
    <w:rsid w:val="1C41285C"/>
    <w:rsid w:val="1C4D13B2"/>
    <w:rsid w:val="1C4E0B17"/>
    <w:rsid w:val="1C550622"/>
    <w:rsid w:val="1C55722A"/>
    <w:rsid w:val="1C5B0F0C"/>
    <w:rsid w:val="1C5B77A9"/>
    <w:rsid w:val="1C6310E5"/>
    <w:rsid w:val="1C7532E0"/>
    <w:rsid w:val="1C863D8E"/>
    <w:rsid w:val="1C9A1E1D"/>
    <w:rsid w:val="1C9C238D"/>
    <w:rsid w:val="1C9F3C83"/>
    <w:rsid w:val="1CA83AEB"/>
    <w:rsid w:val="1CB001A8"/>
    <w:rsid w:val="1CB06A53"/>
    <w:rsid w:val="1CC577ED"/>
    <w:rsid w:val="1CC94A3A"/>
    <w:rsid w:val="1CC973ED"/>
    <w:rsid w:val="1CDB41AF"/>
    <w:rsid w:val="1CDC1108"/>
    <w:rsid w:val="1CF06067"/>
    <w:rsid w:val="1CF1569B"/>
    <w:rsid w:val="1CF158DA"/>
    <w:rsid w:val="1D015BD5"/>
    <w:rsid w:val="1D0A1000"/>
    <w:rsid w:val="1D137B5D"/>
    <w:rsid w:val="1D197AE7"/>
    <w:rsid w:val="1D1B3ED4"/>
    <w:rsid w:val="1D28076F"/>
    <w:rsid w:val="1D32636A"/>
    <w:rsid w:val="1D3C1A61"/>
    <w:rsid w:val="1D407AE7"/>
    <w:rsid w:val="1D407BA1"/>
    <w:rsid w:val="1D4525E1"/>
    <w:rsid w:val="1D4E113B"/>
    <w:rsid w:val="1D4F34D0"/>
    <w:rsid w:val="1D534EC8"/>
    <w:rsid w:val="1D5D7426"/>
    <w:rsid w:val="1D6B719A"/>
    <w:rsid w:val="1D705BC4"/>
    <w:rsid w:val="1D727C5B"/>
    <w:rsid w:val="1D74733D"/>
    <w:rsid w:val="1D7E1419"/>
    <w:rsid w:val="1D7E377C"/>
    <w:rsid w:val="1D931783"/>
    <w:rsid w:val="1D945D03"/>
    <w:rsid w:val="1D9505D0"/>
    <w:rsid w:val="1D957F00"/>
    <w:rsid w:val="1DB43206"/>
    <w:rsid w:val="1DB565EA"/>
    <w:rsid w:val="1DCC0817"/>
    <w:rsid w:val="1DD46C49"/>
    <w:rsid w:val="1DD516A8"/>
    <w:rsid w:val="1DE005B6"/>
    <w:rsid w:val="1DF03853"/>
    <w:rsid w:val="1DF50246"/>
    <w:rsid w:val="1DFF6681"/>
    <w:rsid w:val="1E024156"/>
    <w:rsid w:val="1E073981"/>
    <w:rsid w:val="1E0F6B37"/>
    <w:rsid w:val="1E1E32A8"/>
    <w:rsid w:val="1E256A69"/>
    <w:rsid w:val="1E257836"/>
    <w:rsid w:val="1E531BE7"/>
    <w:rsid w:val="1E5A518F"/>
    <w:rsid w:val="1E5B32EE"/>
    <w:rsid w:val="1E5E621F"/>
    <w:rsid w:val="1E633227"/>
    <w:rsid w:val="1E692FE6"/>
    <w:rsid w:val="1E714489"/>
    <w:rsid w:val="1E756AF9"/>
    <w:rsid w:val="1E891EB2"/>
    <w:rsid w:val="1EA61C30"/>
    <w:rsid w:val="1EAA4C29"/>
    <w:rsid w:val="1EB07939"/>
    <w:rsid w:val="1EB72169"/>
    <w:rsid w:val="1ED469D0"/>
    <w:rsid w:val="1EDC2D5E"/>
    <w:rsid w:val="1EE604AA"/>
    <w:rsid w:val="1EE82DD4"/>
    <w:rsid w:val="1EE92C80"/>
    <w:rsid w:val="1EEF46F0"/>
    <w:rsid w:val="1F032A66"/>
    <w:rsid w:val="1F096B6D"/>
    <w:rsid w:val="1F0E79E3"/>
    <w:rsid w:val="1F253A79"/>
    <w:rsid w:val="1F28197F"/>
    <w:rsid w:val="1F616BF1"/>
    <w:rsid w:val="1F635E45"/>
    <w:rsid w:val="1F6958CF"/>
    <w:rsid w:val="1F741D24"/>
    <w:rsid w:val="1F782F8D"/>
    <w:rsid w:val="1F806428"/>
    <w:rsid w:val="1F812743"/>
    <w:rsid w:val="1F8456C8"/>
    <w:rsid w:val="1F846276"/>
    <w:rsid w:val="1F8A44C3"/>
    <w:rsid w:val="1F902A49"/>
    <w:rsid w:val="1F9C2424"/>
    <w:rsid w:val="1FA43AE1"/>
    <w:rsid w:val="1FAD6322"/>
    <w:rsid w:val="1FB86B28"/>
    <w:rsid w:val="1FBB52ED"/>
    <w:rsid w:val="1FBE4DB8"/>
    <w:rsid w:val="1FD52214"/>
    <w:rsid w:val="1FDA3BFF"/>
    <w:rsid w:val="1FDB2033"/>
    <w:rsid w:val="1FE77312"/>
    <w:rsid w:val="1FFB7BC0"/>
    <w:rsid w:val="200A7753"/>
    <w:rsid w:val="20263C79"/>
    <w:rsid w:val="202F2051"/>
    <w:rsid w:val="20350629"/>
    <w:rsid w:val="203F4455"/>
    <w:rsid w:val="20461BE7"/>
    <w:rsid w:val="204B17EA"/>
    <w:rsid w:val="205A1832"/>
    <w:rsid w:val="205C3451"/>
    <w:rsid w:val="20626890"/>
    <w:rsid w:val="207B4203"/>
    <w:rsid w:val="20912D9A"/>
    <w:rsid w:val="20A25DEA"/>
    <w:rsid w:val="20AE75D4"/>
    <w:rsid w:val="20AF7849"/>
    <w:rsid w:val="20B36D2C"/>
    <w:rsid w:val="20BA64B0"/>
    <w:rsid w:val="20DF29F2"/>
    <w:rsid w:val="20E257B7"/>
    <w:rsid w:val="20E42900"/>
    <w:rsid w:val="210E5A9F"/>
    <w:rsid w:val="210F707E"/>
    <w:rsid w:val="21235240"/>
    <w:rsid w:val="21285A45"/>
    <w:rsid w:val="214D1866"/>
    <w:rsid w:val="214F400E"/>
    <w:rsid w:val="215922B8"/>
    <w:rsid w:val="215C168E"/>
    <w:rsid w:val="21614145"/>
    <w:rsid w:val="21867DCB"/>
    <w:rsid w:val="21892F3A"/>
    <w:rsid w:val="218C2AE2"/>
    <w:rsid w:val="219D6069"/>
    <w:rsid w:val="21B059CE"/>
    <w:rsid w:val="21B36E5C"/>
    <w:rsid w:val="21B660DC"/>
    <w:rsid w:val="21C80699"/>
    <w:rsid w:val="21E92FB4"/>
    <w:rsid w:val="21FE32FA"/>
    <w:rsid w:val="22005D20"/>
    <w:rsid w:val="22054343"/>
    <w:rsid w:val="22055D48"/>
    <w:rsid w:val="220B6120"/>
    <w:rsid w:val="22126C2C"/>
    <w:rsid w:val="22226641"/>
    <w:rsid w:val="22400BBE"/>
    <w:rsid w:val="22531374"/>
    <w:rsid w:val="225F77B2"/>
    <w:rsid w:val="22797137"/>
    <w:rsid w:val="227B4107"/>
    <w:rsid w:val="227C71AD"/>
    <w:rsid w:val="227E17D9"/>
    <w:rsid w:val="229D3BD3"/>
    <w:rsid w:val="22A56502"/>
    <w:rsid w:val="22AD7798"/>
    <w:rsid w:val="22BE2166"/>
    <w:rsid w:val="22CA3FDD"/>
    <w:rsid w:val="22DB7247"/>
    <w:rsid w:val="22DD09BA"/>
    <w:rsid w:val="22EA7E39"/>
    <w:rsid w:val="22F95771"/>
    <w:rsid w:val="230D424D"/>
    <w:rsid w:val="2315023C"/>
    <w:rsid w:val="23165AED"/>
    <w:rsid w:val="231D341F"/>
    <w:rsid w:val="23263CB3"/>
    <w:rsid w:val="232F5F4F"/>
    <w:rsid w:val="234446AF"/>
    <w:rsid w:val="234F7B74"/>
    <w:rsid w:val="235105E1"/>
    <w:rsid w:val="23555CA9"/>
    <w:rsid w:val="23593B6F"/>
    <w:rsid w:val="23620080"/>
    <w:rsid w:val="236B41D1"/>
    <w:rsid w:val="23752B19"/>
    <w:rsid w:val="238302FD"/>
    <w:rsid w:val="23871C9C"/>
    <w:rsid w:val="238C3263"/>
    <w:rsid w:val="23907557"/>
    <w:rsid w:val="239C0805"/>
    <w:rsid w:val="23A461B9"/>
    <w:rsid w:val="23A564FA"/>
    <w:rsid w:val="23A84D1C"/>
    <w:rsid w:val="23B234ED"/>
    <w:rsid w:val="23C074B4"/>
    <w:rsid w:val="23C25D05"/>
    <w:rsid w:val="23C83FD0"/>
    <w:rsid w:val="23CC3002"/>
    <w:rsid w:val="23E13B30"/>
    <w:rsid w:val="23E27A02"/>
    <w:rsid w:val="23E52083"/>
    <w:rsid w:val="23F028E7"/>
    <w:rsid w:val="23F7260F"/>
    <w:rsid w:val="23FA6A6B"/>
    <w:rsid w:val="23FB13AC"/>
    <w:rsid w:val="23FE7F73"/>
    <w:rsid w:val="24005542"/>
    <w:rsid w:val="241573B4"/>
    <w:rsid w:val="24256718"/>
    <w:rsid w:val="24337955"/>
    <w:rsid w:val="24381B46"/>
    <w:rsid w:val="243D4D5E"/>
    <w:rsid w:val="24441929"/>
    <w:rsid w:val="245F45D8"/>
    <w:rsid w:val="2464191D"/>
    <w:rsid w:val="2473712E"/>
    <w:rsid w:val="247C21AA"/>
    <w:rsid w:val="247E1426"/>
    <w:rsid w:val="248C0FC5"/>
    <w:rsid w:val="24974DDC"/>
    <w:rsid w:val="249F7C76"/>
    <w:rsid w:val="24A20E2C"/>
    <w:rsid w:val="24A74D27"/>
    <w:rsid w:val="24C9416D"/>
    <w:rsid w:val="24D46CAF"/>
    <w:rsid w:val="24D8194C"/>
    <w:rsid w:val="24D847A1"/>
    <w:rsid w:val="24E81F21"/>
    <w:rsid w:val="24E94B31"/>
    <w:rsid w:val="24EA2C3E"/>
    <w:rsid w:val="24EE0BF5"/>
    <w:rsid w:val="24F528B4"/>
    <w:rsid w:val="24FD147F"/>
    <w:rsid w:val="253B3ADB"/>
    <w:rsid w:val="25496016"/>
    <w:rsid w:val="255A00FE"/>
    <w:rsid w:val="25637584"/>
    <w:rsid w:val="25707E0E"/>
    <w:rsid w:val="25733154"/>
    <w:rsid w:val="257575B8"/>
    <w:rsid w:val="257F6140"/>
    <w:rsid w:val="25846A6A"/>
    <w:rsid w:val="258A4399"/>
    <w:rsid w:val="259867A2"/>
    <w:rsid w:val="25A11213"/>
    <w:rsid w:val="25A60E76"/>
    <w:rsid w:val="25AE3292"/>
    <w:rsid w:val="25B00D0E"/>
    <w:rsid w:val="25B85AD3"/>
    <w:rsid w:val="25BB57D9"/>
    <w:rsid w:val="25BD1225"/>
    <w:rsid w:val="25C007D7"/>
    <w:rsid w:val="25C8714D"/>
    <w:rsid w:val="25CF2E1E"/>
    <w:rsid w:val="25D1322E"/>
    <w:rsid w:val="25DD0BE9"/>
    <w:rsid w:val="25DF1E05"/>
    <w:rsid w:val="25E51015"/>
    <w:rsid w:val="25EA3B5D"/>
    <w:rsid w:val="25EF62EB"/>
    <w:rsid w:val="25FD1FD8"/>
    <w:rsid w:val="2603173B"/>
    <w:rsid w:val="26086B87"/>
    <w:rsid w:val="262A3034"/>
    <w:rsid w:val="262E0D50"/>
    <w:rsid w:val="26382D38"/>
    <w:rsid w:val="26396179"/>
    <w:rsid w:val="26550F84"/>
    <w:rsid w:val="265642AE"/>
    <w:rsid w:val="26600955"/>
    <w:rsid w:val="26672AA1"/>
    <w:rsid w:val="266B1168"/>
    <w:rsid w:val="26753B35"/>
    <w:rsid w:val="267761BF"/>
    <w:rsid w:val="26835460"/>
    <w:rsid w:val="2688267D"/>
    <w:rsid w:val="269567D3"/>
    <w:rsid w:val="2696050B"/>
    <w:rsid w:val="269B5923"/>
    <w:rsid w:val="269F67A6"/>
    <w:rsid w:val="26AE3DB3"/>
    <w:rsid w:val="26B764E4"/>
    <w:rsid w:val="26CE7AC1"/>
    <w:rsid w:val="26DB4E80"/>
    <w:rsid w:val="26ED2FC5"/>
    <w:rsid w:val="27033BB5"/>
    <w:rsid w:val="275F13CF"/>
    <w:rsid w:val="275F2C50"/>
    <w:rsid w:val="2782059B"/>
    <w:rsid w:val="278C417D"/>
    <w:rsid w:val="27905368"/>
    <w:rsid w:val="279571AE"/>
    <w:rsid w:val="27A53B5F"/>
    <w:rsid w:val="27B5563F"/>
    <w:rsid w:val="27D113A7"/>
    <w:rsid w:val="27D75229"/>
    <w:rsid w:val="27E616D7"/>
    <w:rsid w:val="27E849DE"/>
    <w:rsid w:val="27E96AAF"/>
    <w:rsid w:val="28220EA7"/>
    <w:rsid w:val="282310CC"/>
    <w:rsid w:val="28234AC0"/>
    <w:rsid w:val="2829569C"/>
    <w:rsid w:val="282A0377"/>
    <w:rsid w:val="28385AE8"/>
    <w:rsid w:val="283A2EA5"/>
    <w:rsid w:val="283D1653"/>
    <w:rsid w:val="284F79AC"/>
    <w:rsid w:val="2854355D"/>
    <w:rsid w:val="28650504"/>
    <w:rsid w:val="2892089F"/>
    <w:rsid w:val="289543BD"/>
    <w:rsid w:val="28955256"/>
    <w:rsid w:val="28A7522C"/>
    <w:rsid w:val="28CC79CC"/>
    <w:rsid w:val="28D51F47"/>
    <w:rsid w:val="28E7493B"/>
    <w:rsid w:val="28EA61DB"/>
    <w:rsid w:val="28EF13BA"/>
    <w:rsid w:val="28F47C19"/>
    <w:rsid w:val="28FF73DE"/>
    <w:rsid w:val="290E2537"/>
    <w:rsid w:val="29135C7D"/>
    <w:rsid w:val="2918338A"/>
    <w:rsid w:val="291A3D26"/>
    <w:rsid w:val="292115BA"/>
    <w:rsid w:val="293A62C2"/>
    <w:rsid w:val="293B0EB3"/>
    <w:rsid w:val="293E693B"/>
    <w:rsid w:val="293F212C"/>
    <w:rsid w:val="294923DE"/>
    <w:rsid w:val="29545231"/>
    <w:rsid w:val="29630192"/>
    <w:rsid w:val="296929CE"/>
    <w:rsid w:val="296E66C6"/>
    <w:rsid w:val="296F1071"/>
    <w:rsid w:val="297743D1"/>
    <w:rsid w:val="297932B6"/>
    <w:rsid w:val="297B32D1"/>
    <w:rsid w:val="297D367F"/>
    <w:rsid w:val="298839FD"/>
    <w:rsid w:val="298F6674"/>
    <w:rsid w:val="29B1376A"/>
    <w:rsid w:val="29C212F7"/>
    <w:rsid w:val="29C5135D"/>
    <w:rsid w:val="29D95302"/>
    <w:rsid w:val="29DF1C74"/>
    <w:rsid w:val="29F5787B"/>
    <w:rsid w:val="29FE230C"/>
    <w:rsid w:val="2A041065"/>
    <w:rsid w:val="2A0F7703"/>
    <w:rsid w:val="2A194F43"/>
    <w:rsid w:val="2A367D1C"/>
    <w:rsid w:val="2A4640A1"/>
    <w:rsid w:val="2A5545AF"/>
    <w:rsid w:val="2A621E5A"/>
    <w:rsid w:val="2A670238"/>
    <w:rsid w:val="2A723C09"/>
    <w:rsid w:val="2A7300B0"/>
    <w:rsid w:val="2A866508"/>
    <w:rsid w:val="2A944230"/>
    <w:rsid w:val="2A9E7A00"/>
    <w:rsid w:val="2AA91BE1"/>
    <w:rsid w:val="2AAB5055"/>
    <w:rsid w:val="2AAC4976"/>
    <w:rsid w:val="2AB47429"/>
    <w:rsid w:val="2AC608F9"/>
    <w:rsid w:val="2ADE1512"/>
    <w:rsid w:val="2AF407B1"/>
    <w:rsid w:val="2AF75D32"/>
    <w:rsid w:val="2AFD1A3A"/>
    <w:rsid w:val="2B1854B8"/>
    <w:rsid w:val="2B1860FA"/>
    <w:rsid w:val="2B1C6461"/>
    <w:rsid w:val="2B204E71"/>
    <w:rsid w:val="2B2D316F"/>
    <w:rsid w:val="2B3D5D94"/>
    <w:rsid w:val="2B462D19"/>
    <w:rsid w:val="2B47094D"/>
    <w:rsid w:val="2B7C6466"/>
    <w:rsid w:val="2B8244C7"/>
    <w:rsid w:val="2B8D612A"/>
    <w:rsid w:val="2B8E2ECD"/>
    <w:rsid w:val="2BA74CCD"/>
    <w:rsid w:val="2BA7710D"/>
    <w:rsid w:val="2BAC76B8"/>
    <w:rsid w:val="2BBC3C2F"/>
    <w:rsid w:val="2BBD3E66"/>
    <w:rsid w:val="2BC16984"/>
    <w:rsid w:val="2BC41365"/>
    <w:rsid w:val="2BD3357A"/>
    <w:rsid w:val="2BD60E5F"/>
    <w:rsid w:val="2BD86A91"/>
    <w:rsid w:val="2BE81D68"/>
    <w:rsid w:val="2BE86246"/>
    <w:rsid w:val="2BF61367"/>
    <w:rsid w:val="2C001088"/>
    <w:rsid w:val="2C1A0674"/>
    <w:rsid w:val="2C32617F"/>
    <w:rsid w:val="2C383355"/>
    <w:rsid w:val="2C39289C"/>
    <w:rsid w:val="2C3E3B78"/>
    <w:rsid w:val="2C4037B3"/>
    <w:rsid w:val="2C4150A5"/>
    <w:rsid w:val="2C422169"/>
    <w:rsid w:val="2C4C51DC"/>
    <w:rsid w:val="2C4F6F2F"/>
    <w:rsid w:val="2C507A9D"/>
    <w:rsid w:val="2C6735F0"/>
    <w:rsid w:val="2C686E78"/>
    <w:rsid w:val="2C6930A6"/>
    <w:rsid w:val="2C7D45E9"/>
    <w:rsid w:val="2C7D7D62"/>
    <w:rsid w:val="2C7E0FCB"/>
    <w:rsid w:val="2C7E1294"/>
    <w:rsid w:val="2C7F559F"/>
    <w:rsid w:val="2C9A5E00"/>
    <w:rsid w:val="2C9E5C49"/>
    <w:rsid w:val="2CA05B1A"/>
    <w:rsid w:val="2CB61149"/>
    <w:rsid w:val="2CD36AF4"/>
    <w:rsid w:val="2CD37497"/>
    <w:rsid w:val="2CDA3CF4"/>
    <w:rsid w:val="2CDD620A"/>
    <w:rsid w:val="2CE37FD4"/>
    <w:rsid w:val="2CEC3DC5"/>
    <w:rsid w:val="2CFC2EAC"/>
    <w:rsid w:val="2D163C06"/>
    <w:rsid w:val="2D221183"/>
    <w:rsid w:val="2D227AB5"/>
    <w:rsid w:val="2D243627"/>
    <w:rsid w:val="2D333F95"/>
    <w:rsid w:val="2D4F0E31"/>
    <w:rsid w:val="2D5132AA"/>
    <w:rsid w:val="2D5734AA"/>
    <w:rsid w:val="2D750DF8"/>
    <w:rsid w:val="2D775A02"/>
    <w:rsid w:val="2D7B3605"/>
    <w:rsid w:val="2D8073FC"/>
    <w:rsid w:val="2D815E44"/>
    <w:rsid w:val="2D835EE6"/>
    <w:rsid w:val="2D856F21"/>
    <w:rsid w:val="2D882005"/>
    <w:rsid w:val="2D901581"/>
    <w:rsid w:val="2D972ECA"/>
    <w:rsid w:val="2DA0043F"/>
    <w:rsid w:val="2DAA12D2"/>
    <w:rsid w:val="2DAB77EA"/>
    <w:rsid w:val="2DBB276F"/>
    <w:rsid w:val="2DC9455E"/>
    <w:rsid w:val="2DD13EBB"/>
    <w:rsid w:val="2DD80B5A"/>
    <w:rsid w:val="2DEA1537"/>
    <w:rsid w:val="2DEB72CC"/>
    <w:rsid w:val="2DEE71E7"/>
    <w:rsid w:val="2DF22E6C"/>
    <w:rsid w:val="2DFB1E27"/>
    <w:rsid w:val="2E011287"/>
    <w:rsid w:val="2E10512E"/>
    <w:rsid w:val="2E1212C0"/>
    <w:rsid w:val="2E2C6D55"/>
    <w:rsid w:val="2E2D694E"/>
    <w:rsid w:val="2E37475F"/>
    <w:rsid w:val="2E462FD8"/>
    <w:rsid w:val="2E5D3577"/>
    <w:rsid w:val="2E5E3E5F"/>
    <w:rsid w:val="2E5F5FF5"/>
    <w:rsid w:val="2E5F7E87"/>
    <w:rsid w:val="2E605C18"/>
    <w:rsid w:val="2E681A86"/>
    <w:rsid w:val="2E781A56"/>
    <w:rsid w:val="2E7C7F57"/>
    <w:rsid w:val="2E881D62"/>
    <w:rsid w:val="2E937AF9"/>
    <w:rsid w:val="2E95478B"/>
    <w:rsid w:val="2E9605EB"/>
    <w:rsid w:val="2E965913"/>
    <w:rsid w:val="2EAC4F99"/>
    <w:rsid w:val="2EB00CC1"/>
    <w:rsid w:val="2EB51A34"/>
    <w:rsid w:val="2ECE334B"/>
    <w:rsid w:val="2EEC2329"/>
    <w:rsid w:val="2F084621"/>
    <w:rsid w:val="2F167679"/>
    <w:rsid w:val="2F1D63D7"/>
    <w:rsid w:val="2F215A2F"/>
    <w:rsid w:val="2F2A62ED"/>
    <w:rsid w:val="2F2D1DC4"/>
    <w:rsid w:val="2F335EAB"/>
    <w:rsid w:val="2F3B00B2"/>
    <w:rsid w:val="2F53116C"/>
    <w:rsid w:val="2F5472F4"/>
    <w:rsid w:val="2F56019C"/>
    <w:rsid w:val="2F5842AB"/>
    <w:rsid w:val="2F5B342E"/>
    <w:rsid w:val="2F5D0F67"/>
    <w:rsid w:val="2F5D3992"/>
    <w:rsid w:val="2F5F76F2"/>
    <w:rsid w:val="2F826F00"/>
    <w:rsid w:val="2F876944"/>
    <w:rsid w:val="2F9F0597"/>
    <w:rsid w:val="2FB271CD"/>
    <w:rsid w:val="2FC60B43"/>
    <w:rsid w:val="2FD5275D"/>
    <w:rsid w:val="2FDB412D"/>
    <w:rsid w:val="2FE26ABD"/>
    <w:rsid w:val="2FE40AFF"/>
    <w:rsid w:val="30091767"/>
    <w:rsid w:val="303C3AC6"/>
    <w:rsid w:val="30672BD6"/>
    <w:rsid w:val="306B1CB6"/>
    <w:rsid w:val="30883657"/>
    <w:rsid w:val="308C1659"/>
    <w:rsid w:val="30950301"/>
    <w:rsid w:val="30A65589"/>
    <w:rsid w:val="30AA3EF4"/>
    <w:rsid w:val="30B75149"/>
    <w:rsid w:val="30BF5378"/>
    <w:rsid w:val="30C61E18"/>
    <w:rsid w:val="30CF2E58"/>
    <w:rsid w:val="30D84041"/>
    <w:rsid w:val="30F84FB1"/>
    <w:rsid w:val="310773BF"/>
    <w:rsid w:val="3108073D"/>
    <w:rsid w:val="310B4F8F"/>
    <w:rsid w:val="31127313"/>
    <w:rsid w:val="311D45AC"/>
    <w:rsid w:val="3126346E"/>
    <w:rsid w:val="312A6D7E"/>
    <w:rsid w:val="31384CB9"/>
    <w:rsid w:val="315D5A98"/>
    <w:rsid w:val="3160647A"/>
    <w:rsid w:val="31692C6C"/>
    <w:rsid w:val="316C20C7"/>
    <w:rsid w:val="31774543"/>
    <w:rsid w:val="31814557"/>
    <w:rsid w:val="318355FF"/>
    <w:rsid w:val="318E03F2"/>
    <w:rsid w:val="318F5DEB"/>
    <w:rsid w:val="31945E3B"/>
    <w:rsid w:val="31953F72"/>
    <w:rsid w:val="3195790B"/>
    <w:rsid w:val="31B168EA"/>
    <w:rsid w:val="31BA30CB"/>
    <w:rsid w:val="31C03DFD"/>
    <w:rsid w:val="31C25719"/>
    <w:rsid w:val="31C47BF1"/>
    <w:rsid w:val="31C62D54"/>
    <w:rsid w:val="31CB4A6F"/>
    <w:rsid w:val="31D16E1F"/>
    <w:rsid w:val="31D75EB6"/>
    <w:rsid w:val="31D87426"/>
    <w:rsid w:val="31F327A3"/>
    <w:rsid w:val="31F375D3"/>
    <w:rsid w:val="31F51E18"/>
    <w:rsid w:val="31F76F11"/>
    <w:rsid w:val="31FB5CB3"/>
    <w:rsid w:val="31FD7B9D"/>
    <w:rsid w:val="32032A19"/>
    <w:rsid w:val="32161058"/>
    <w:rsid w:val="3216145C"/>
    <w:rsid w:val="322344E5"/>
    <w:rsid w:val="32281942"/>
    <w:rsid w:val="32377533"/>
    <w:rsid w:val="325038F7"/>
    <w:rsid w:val="326E4DDE"/>
    <w:rsid w:val="32790F47"/>
    <w:rsid w:val="328154C3"/>
    <w:rsid w:val="329E3D57"/>
    <w:rsid w:val="32A736F0"/>
    <w:rsid w:val="32B1503A"/>
    <w:rsid w:val="32B67450"/>
    <w:rsid w:val="32C041A3"/>
    <w:rsid w:val="32C23566"/>
    <w:rsid w:val="32C968C3"/>
    <w:rsid w:val="32CB2038"/>
    <w:rsid w:val="32CC33FB"/>
    <w:rsid w:val="32D42691"/>
    <w:rsid w:val="32DA2F68"/>
    <w:rsid w:val="32DA7834"/>
    <w:rsid w:val="32F836F1"/>
    <w:rsid w:val="32FB6BB0"/>
    <w:rsid w:val="32FC67C4"/>
    <w:rsid w:val="33152340"/>
    <w:rsid w:val="331712DF"/>
    <w:rsid w:val="331B1942"/>
    <w:rsid w:val="331C2CEC"/>
    <w:rsid w:val="33254FCE"/>
    <w:rsid w:val="332C27CE"/>
    <w:rsid w:val="33480FD5"/>
    <w:rsid w:val="334E0CB6"/>
    <w:rsid w:val="334E3EAE"/>
    <w:rsid w:val="334F5B38"/>
    <w:rsid w:val="335127AB"/>
    <w:rsid w:val="33515A2D"/>
    <w:rsid w:val="3352594A"/>
    <w:rsid w:val="3353709D"/>
    <w:rsid w:val="335B7646"/>
    <w:rsid w:val="33622B89"/>
    <w:rsid w:val="3377106B"/>
    <w:rsid w:val="338E4A94"/>
    <w:rsid w:val="338F2E53"/>
    <w:rsid w:val="338F6C3F"/>
    <w:rsid w:val="339B7906"/>
    <w:rsid w:val="33A439A0"/>
    <w:rsid w:val="33C032D6"/>
    <w:rsid w:val="33CF1C6E"/>
    <w:rsid w:val="33D00030"/>
    <w:rsid w:val="33D266DF"/>
    <w:rsid w:val="33D61150"/>
    <w:rsid w:val="33DF434F"/>
    <w:rsid w:val="33E2237A"/>
    <w:rsid w:val="33FC20DD"/>
    <w:rsid w:val="3403063C"/>
    <w:rsid w:val="3412776A"/>
    <w:rsid w:val="341752D0"/>
    <w:rsid w:val="34307B18"/>
    <w:rsid w:val="343A678E"/>
    <w:rsid w:val="3443722C"/>
    <w:rsid w:val="344E2350"/>
    <w:rsid w:val="344F0DB7"/>
    <w:rsid w:val="345635D2"/>
    <w:rsid w:val="34564DCC"/>
    <w:rsid w:val="34654C17"/>
    <w:rsid w:val="34701A73"/>
    <w:rsid w:val="349601B1"/>
    <w:rsid w:val="349B00AE"/>
    <w:rsid w:val="349B2E85"/>
    <w:rsid w:val="34A13AFA"/>
    <w:rsid w:val="34B34771"/>
    <w:rsid w:val="34B97ACD"/>
    <w:rsid w:val="34C31619"/>
    <w:rsid w:val="34CB3FE4"/>
    <w:rsid w:val="34CD2480"/>
    <w:rsid w:val="34D70EE3"/>
    <w:rsid w:val="34E26C89"/>
    <w:rsid w:val="34F231DA"/>
    <w:rsid w:val="34F469BA"/>
    <w:rsid w:val="35033F9B"/>
    <w:rsid w:val="35053538"/>
    <w:rsid w:val="350A18B2"/>
    <w:rsid w:val="350E4416"/>
    <w:rsid w:val="352A616C"/>
    <w:rsid w:val="35314992"/>
    <w:rsid w:val="354903DD"/>
    <w:rsid w:val="354977FB"/>
    <w:rsid w:val="35574A31"/>
    <w:rsid w:val="35642F5C"/>
    <w:rsid w:val="35772C24"/>
    <w:rsid w:val="3577753E"/>
    <w:rsid w:val="357A203C"/>
    <w:rsid w:val="358003AD"/>
    <w:rsid w:val="35900FF5"/>
    <w:rsid w:val="35953974"/>
    <w:rsid w:val="359C2650"/>
    <w:rsid w:val="35A13CD1"/>
    <w:rsid w:val="35AF0D8F"/>
    <w:rsid w:val="35B60C0A"/>
    <w:rsid w:val="35BE16C0"/>
    <w:rsid w:val="35E34369"/>
    <w:rsid w:val="35EC0496"/>
    <w:rsid w:val="360621DA"/>
    <w:rsid w:val="36173E32"/>
    <w:rsid w:val="362717FF"/>
    <w:rsid w:val="3628037A"/>
    <w:rsid w:val="36320A91"/>
    <w:rsid w:val="363475F4"/>
    <w:rsid w:val="3642147B"/>
    <w:rsid w:val="36525765"/>
    <w:rsid w:val="36527CC6"/>
    <w:rsid w:val="36650B9C"/>
    <w:rsid w:val="36680DA8"/>
    <w:rsid w:val="366B6EDD"/>
    <w:rsid w:val="366E6B5A"/>
    <w:rsid w:val="366E6BCA"/>
    <w:rsid w:val="367008F1"/>
    <w:rsid w:val="36747CE8"/>
    <w:rsid w:val="36841590"/>
    <w:rsid w:val="36865059"/>
    <w:rsid w:val="36877C46"/>
    <w:rsid w:val="368B18C9"/>
    <w:rsid w:val="368E3866"/>
    <w:rsid w:val="36921C6B"/>
    <w:rsid w:val="36A974D0"/>
    <w:rsid w:val="36B95EBC"/>
    <w:rsid w:val="36BC4C21"/>
    <w:rsid w:val="36BD2774"/>
    <w:rsid w:val="36BE12F9"/>
    <w:rsid w:val="36C466E3"/>
    <w:rsid w:val="36CB145D"/>
    <w:rsid w:val="36CC36FA"/>
    <w:rsid w:val="36D54DFF"/>
    <w:rsid w:val="36DA73EB"/>
    <w:rsid w:val="36E309D6"/>
    <w:rsid w:val="36E35DB3"/>
    <w:rsid w:val="36E44D15"/>
    <w:rsid w:val="36EF75FB"/>
    <w:rsid w:val="37050458"/>
    <w:rsid w:val="370E4DE0"/>
    <w:rsid w:val="370F337A"/>
    <w:rsid w:val="371B7E9F"/>
    <w:rsid w:val="371E45F2"/>
    <w:rsid w:val="372D1E6F"/>
    <w:rsid w:val="3734150F"/>
    <w:rsid w:val="373D796B"/>
    <w:rsid w:val="373F220E"/>
    <w:rsid w:val="37426832"/>
    <w:rsid w:val="374779AE"/>
    <w:rsid w:val="37587FD0"/>
    <w:rsid w:val="37805FB1"/>
    <w:rsid w:val="378A4955"/>
    <w:rsid w:val="37900628"/>
    <w:rsid w:val="379D1C1F"/>
    <w:rsid w:val="37B86041"/>
    <w:rsid w:val="37BB23A6"/>
    <w:rsid w:val="37BC681C"/>
    <w:rsid w:val="37BE5EE5"/>
    <w:rsid w:val="37C822C3"/>
    <w:rsid w:val="37CB3D76"/>
    <w:rsid w:val="37D40FB8"/>
    <w:rsid w:val="37D44FCB"/>
    <w:rsid w:val="37D80E3A"/>
    <w:rsid w:val="37D96A0D"/>
    <w:rsid w:val="37DB4877"/>
    <w:rsid w:val="37F249EE"/>
    <w:rsid w:val="37FF425C"/>
    <w:rsid w:val="380A0331"/>
    <w:rsid w:val="380F6BD1"/>
    <w:rsid w:val="38103C04"/>
    <w:rsid w:val="38115D3F"/>
    <w:rsid w:val="381644F5"/>
    <w:rsid w:val="383E4A63"/>
    <w:rsid w:val="384E2472"/>
    <w:rsid w:val="384E3D75"/>
    <w:rsid w:val="385B790B"/>
    <w:rsid w:val="386710D1"/>
    <w:rsid w:val="386E5486"/>
    <w:rsid w:val="38756794"/>
    <w:rsid w:val="387674D9"/>
    <w:rsid w:val="38831198"/>
    <w:rsid w:val="388B6923"/>
    <w:rsid w:val="388D7E4A"/>
    <w:rsid w:val="38920F4C"/>
    <w:rsid w:val="38940F8A"/>
    <w:rsid w:val="389932AD"/>
    <w:rsid w:val="389D3721"/>
    <w:rsid w:val="38A161A9"/>
    <w:rsid w:val="38AE3364"/>
    <w:rsid w:val="38BD3211"/>
    <w:rsid w:val="38C77D13"/>
    <w:rsid w:val="38E0391D"/>
    <w:rsid w:val="38EA32AC"/>
    <w:rsid w:val="38EE637B"/>
    <w:rsid w:val="38EF3A3A"/>
    <w:rsid w:val="38F34816"/>
    <w:rsid w:val="39024E1E"/>
    <w:rsid w:val="39065405"/>
    <w:rsid w:val="3917516C"/>
    <w:rsid w:val="391B70DB"/>
    <w:rsid w:val="393D12FC"/>
    <w:rsid w:val="394B3C2C"/>
    <w:rsid w:val="394C7649"/>
    <w:rsid w:val="3957010B"/>
    <w:rsid w:val="3965420E"/>
    <w:rsid w:val="397034C7"/>
    <w:rsid w:val="397D0202"/>
    <w:rsid w:val="397F3928"/>
    <w:rsid w:val="39876823"/>
    <w:rsid w:val="39A45653"/>
    <w:rsid w:val="39A51EC1"/>
    <w:rsid w:val="39A561CD"/>
    <w:rsid w:val="39BB14A1"/>
    <w:rsid w:val="39D436CF"/>
    <w:rsid w:val="39E3296D"/>
    <w:rsid w:val="39E61DE2"/>
    <w:rsid w:val="39F11424"/>
    <w:rsid w:val="39F929BB"/>
    <w:rsid w:val="39FB2B21"/>
    <w:rsid w:val="3A014D5C"/>
    <w:rsid w:val="3A031AA4"/>
    <w:rsid w:val="3A2753CD"/>
    <w:rsid w:val="3A2E2178"/>
    <w:rsid w:val="3A3C1B98"/>
    <w:rsid w:val="3A3F1899"/>
    <w:rsid w:val="3A3F6894"/>
    <w:rsid w:val="3A443A09"/>
    <w:rsid w:val="3A484646"/>
    <w:rsid w:val="3A4A61A8"/>
    <w:rsid w:val="3A4E3EB5"/>
    <w:rsid w:val="3A5A645F"/>
    <w:rsid w:val="3A630351"/>
    <w:rsid w:val="3A6554EF"/>
    <w:rsid w:val="3A6B03C6"/>
    <w:rsid w:val="3A6B4281"/>
    <w:rsid w:val="3A936690"/>
    <w:rsid w:val="3AA1015C"/>
    <w:rsid w:val="3ABC4967"/>
    <w:rsid w:val="3AC31547"/>
    <w:rsid w:val="3AC57B25"/>
    <w:rsid w:val="3AC74E8D"/>
    <w:rsid w:val="3AD021C9"/>
    <w:rsid w:val="3AD96ACB"/>
    <w:rsid w:val="3ADE06BF"/>
    <w:rsid w:val="3AE57A00"/>
    <w:rsid w:val="3AEF2F69"/>
    <w:rsid w:val="3AF16902"/>
    <w:rsid w:val="3B0A7F9B"/>
    <w:rsid w:val="3B0D082E"/>
    <w:rsid w:val="3B180F00"/>
    <w:rsid w:val="3B225E99"/>
    <w:rsid w:val="3B2654D7"/>
    <w:rsid w:val="3B287435"/>
    <w:rsid w:val="3B297333"/>
    <w:rsid w:val="3B381E32"/>
    <w:rsid w:val="3B3C1049"/>
    <w:rsid w:val="3B4C32E9"/>
    <w:rsid w:val="3B5F417F"/>
    <w:rsid w:val="3B643E22"/>
    <w:rsid w:val="3B68161B"/>
    <w:rsid w:val="3B7A615B"/>
    <w:rsid w:val="3B7E636E"/>
    <w:rsid w:val="3B940DBB"/>
    <w:rsid w:val="3BBC7CE8"/>
    <w:rsid w:val="3BC91539"/>
    <w:rsid w:val="3BC93A2E"/>
    <w:rsid w:val="3BD00E44"/>
    <w:rsid w:val="3BD43736"/>
    <w:rsid w:val="3BDA68CE"/>
    <w:rsid w:val="3BDC1D33"/>
    <w:rsid w:val="3C02464F"/>
    <w:rsid w:val="3C0E1CDA"/>
    <w:rsid w:val="3C230089"/>
    <w:rsid w:val="3C302209"/>
    <w:rsid w:val="3C452E75"/>
    <w:rsid w:val="3C46262A"/>
    <w:rsid w:val="3C4628D7"/>
    <w:rsid w:val="3C4B0A93"/>
    <w:rsid w:val="3C5B36D0"/>
    <w:rsid w:val="3C6B5CFD"/>
    <w:rsid w:val="3C7F58DB"/>
    <w:rsid w:val="3C841B7F"/>
    <w:rsid w:val="3C883958"/>
    <w:rsid w:val="3C8F7DF7"/>
    <w:rsid w:val="3C931164"/>
    <w:rsid w:val="3CA81EF6"/>
    <w:rsid w:val="3CAD56E2"/>
    <w:rsid w:val="3CBA5ED9"/>
    <w:rsid w:val="3CC21CDC"/>
    <w:rsid w:val="3CC72CEE"/>
    <w:rsid w:val="3CE92617"/>
    <w:rsid w:val="3D17076A"/>
    <w:rsid w:val="3D2D47CF"/>
    <w:rsid w:val="3D3F547A"/>
    <w:rsid w:val="3D471CA6"/>
    <w:rsid w:val="3D5E73E4"/>
    <w:rsid w:val="3D6864FA"/>
    <w:rsid w:val="3D7422C1"/>
    <w:rsid w:val="3D7C7ED4"/>
    <w:rsid w:val="3D7E3FE0"/>
    <w:rsid w:val="3D864D8A"/>
    <w:rsid w:val="3D875F36"/>
    <w:rsid w:val="3D8C745E"/>
    <w:rsid w:val="3DA35823"/>
    <w:rsid w:val="3DBD48BD"/>
    <w:rsid w:val="3DCE6AF1"/>
    <w:rsid w:val="3DDC7D1E"/>
    <w:rsid w:val="3DDD1CAB"/>
    <w:rsid w:val="3DE8342A"/>
    <w:rsid w:val="3DE94304"/>
    <w:rsid w:val="3DFC7F51"/>
    <w:rsid w:val="3E092E8B"/>
    <w:rsid w:val="3E132464"/>
    <w:rsid w:val="3E247251"/>
    <w:rsid w:val="3E303D1C"/>
    <w:rsid w:val="3E343D8E"/>
    <w:rsid w:val="3E460632"/>
    <w:rsid w:val="3E566811"/>
    <w:rsid w:val="3E602DE8"/>
    <w:rsid w:val="3E616B43"/>
    <w:rsid w:val="3E6428F8"/>
    <w:rsid w:val="3E6764FA"/>
    <w:rsid w:val="3E736953"/>
    <w:rsid w:val="3E7701DD"/>
    <w:rsid w:val="3E8E7EBB"/>
    <w:rsid w:val="3EB46488"/>
    <w:rsid w:val="3EC514AD"/>
    <w:rsid w:val="3ECC06F6"/>
    <w:rsid w:val="3ECC41D6"/>
    <w:rsid w:val="3ED82E6D"/>
    <w:rsid w:val="3EDE0C24"/>
    <w:rsid w:val="3EF9182F"/>
    <w:rsid w:val="3F006624"/>
    <w:rsid w:val="3F0309A0"/>
    <w:rsid w:val="3F045D39"/>
    <w:rsid w:val="3F0C503C"/>
    <w:rsid w:val="3F304A75"/>
    <w:rsid w:val="3F3C2024"/>
    <w:rsid w:val="3F420F30"/>
    <w:rsid w:val="3F4741AD"/>
    <w:rsid w:val="3F48160C"/>
    <w:rsid w:val="3F510414"/>
    <w:rsid w:val="3F593616"/>
    <w:rsid w:val="3F603A5C"/>
    <w:rsid w:val="3F660A5E"/>
    <w:rsid w:val="3F66565F"/>
    <w:rsid w:val="3F7E6F03"/>
    <w:rsid w:val="3F82693F"/>
    <w:rsid w:val="3F8B3088"/>
    <w:rsid w:val="3F8C5C31"/>
    <w:rsid w:val="3F936ACD"/>
    <w:rsid w:val="3FA57681"/>
    <w:rsid w:val="3FAD6788"/>
    <w:rsid w:val="3FB47196"/>
    <w:rsid w:val="3FBA30CE"/>
    <w:rsid w:val="3FBC2791"/>
    <w:rsid w:val="3FCA1DF1"/>
    <w:rsid w:val="3FDA0B09"/>
    <w:rsid w:val="3FDC3621"/>
    <w:rsid w:val="3FE76FB5"/>
    <w:rsid w:val="3FEA3C1E"/>
    <w:rsid w:val="3FF81355"/>
    <w:rsid w:val="3FF972EF"/>
    <w:rsid w:val="40112C09"/>
    <w:rsid w:val="402D28A9"/>
    <w:rsid w:val="40324D8A"/>
    <w:rsid w:val="404C1723"/>
    <w:rsid w:val="40540C83"/>
    <w:rsid w:val="40583E40"/>
    <w:rsid w:val="40591B61"/>
    <w:rsid w:val="406C74AD"/>
    <w:rsid w:val="407B6345"/>
    <w:rsid w:val="407F6751"/>
    <w:rsid w:val="40822FEE"/>
    <w:rsid w:val="409146AC"/>
    <w:rsid w:val="409259F4"/>
    <w:rsid w:val="40A257E9"/>
    <w:rsid w:val="40B137F3"/>
    <w:rsid w:val="40B82445"/>
    <w:rsid w:val="40B8550A"/>
    <w:rsid w:val="40BE6CAA"/>
    <w:rsid w:val="40C00108"/>
    <w:rsid w:val="40C04223"/>
    <w:rsid w:val="40D96E3F"/>
    <w:rsid w:val="40E76BF3"/>
    <w:rsid w:val="40E829D9"/>
    <w:rsid w:val="40F151B8"/>
    <w:rsid w:val="40F41A96"/>
    <w:rsid w:val="40F51A7C"/>
    <w:rsid w:val="40F66B32"/>
    <w:rsid w:val="41090976"/>
    <w:rsid w:val="410A770A"/>
    <w:rsid w:val="410B68B6"/>
    <w:rsid w:val="411F1AAB"/>
    <w:rsid w:val="4123593A"/>
    <w:rsid w:val="4131653A"/>
    <w:rsid w:val="4136416E"/>
    <w:rsid w:val="4137046D"/>
    <w:rsid w:val="41667BF6"/>
    <w:rsid w:val="41673276"/>
    <w:rsid w:val="4170280B"/>
    <w:rsid w:val="41714BD0"/>
    <w:rsid w:val="417732C2"/>
    <w:rsid w:val="41822D94"/>
    <w:rsid w:val="419101F5"/>
    <w:rsid w:val="41954276"/>
    <w:rsid w:val="41961EB4"/>
    <w:rsid w:val="419C5BEA"/>
    <w:rsid w:val="41DA43B2"/>
    <w:rsid w:val="41E05DFC"/>
    <w:rsid w:val="41EB17C9"/>
    <w:rsid w:val="41F6173B"/>
    <w:rsid w:val="41F76FCB"/>
    <w:rsid w:val="41FF6E5A"/>
    <w:rsid w:val="42005689"/>
    <w:rsid w:val="420706BF"/>
    <w:rsid w:val="42180ACE"/>
    <w:rsid w:val="421844AF"/>
    <w:rsid w:val="421B0812"/>
    <w:rsid w:val="422924DC"/>
    <w:rsid w:val="4235242E"/>
    <w:rsid w:val="423D5562"/>
    <w:rsid w:val="423E2B3F"/>
    <w:rsid w:val="424879B5"/>
    <w:rsid w:val="4270545A"/>
    <w:rsid w:val="427534E3"/>
    <w:rsid w:val="427F66BA"/>
    <w:rsid w:val="428357E4"/>
    <w:rsid w:val="429947DE"/>
    <w:rsid w:val="429C6CA4"/>
    <w:rsid w:val="429F582C"/>
    <w:rsid w:val="42A154E6"/>
    <w:rsid w:val="42AB23BE"/>
    <w:rsid w:val="42CE15BA"/>
    <w:rsid w:val="42EA7A5E"/>
    <w:rsid w:val="42EF1E17"/>
    <w:rsid w:val="42F10714"/>
    <w:rsid w:val="42FD6E44"/>
    <w:rsid w:val="4302532E"/>
    <w:rsid w:val="430744E4"/>
    <w:rsid w:val="4324384C"/>
    <w:rsid w:val="43296B42"/>
    <w:rsid w:val="432A3D2F"/>
    <w:rsid w:val="43345664"/>
    <w:rsid w:val="43352D6F"/>
    <w:rsid w:val="43375DC9"/>
    <w:rsid w:val="433C318E"/>
    <w:rsid w:val="434F5691"/>
    <w:rsid w:val="4357108C"/>
    <w:rsid w:val="435C44C8"/>
    <w:rsid w:val="435C464C"/>
    <w:rsid w:val="435C57FB"/>
    <w:rsid w:val="437114C8"/>
    <w:rsid w:val="4371353A"/>
    <w:rsid w:val="437956F6"/>
    <w:rsid w:val="437B6BF9"/>
    <w:rsid w:val="438826D8"/>
    <w:rsid w:val="4391415C"/>
    <w:rsid w:val="43964E33"/>
    <w:rsid w:val="4397512A"/>
    <w:rsid w:val="43A3093B"/>
    <w:rsid w:val="43B30635"/>
    <w:rsid w:val="43C33BE0"/>
    <w:rsid w:val="43C34964"/>
    <w:rsid w:val="43C52BA9"/>
    <w:rsid w:val="43C71A28"/>
    <w:rsid w:val="43C72F48"/>
    <w:rsid w:val="43C9003D"/>
    <w:rsid w:val="43D44695"/>
    <w:rsid w:val="43DC766D"/>
    <w:rsid w:val="43EC5B08"/>
    <w:rsid w:val="44104213"/>
    <w:rsid w:val="441F07CE"/>
    <w:rsid w:val="44220E4D"/>
    <w:rsid w:val="44260334"/>
    <w:rsid w:val="44280009"/>
    <w:rsid w:val="44282D06"/>
    <w:rsid w:val="44324C73"/>
    <w:rsid w:val="443F301D"/>
    <w:rsid w:val="444A3F51"/>
    <w:rsid w:val="445C6E6E"/>
    <w:rsid w:val="445D2128"/>
    <w:rsid w:val="44620DE5"/>
    <w:rsid w:val="447C7F6C"/>
    <w:rsid w:val="448D71AD"/>
    <w:rsid w:val="449157D3"/>
    <w:rsid w:val="44A80201"/>
    <w:rsid w:val="44A964E6"/>
    <w:rsid w:val="44AF434D"/>
    <w:rsid w:val="44AF7D3E"/>
    <w:rsid w:val="44B835C8"/>
    <w:rsid w:val="44BC55AA"/>
    <w:rsid w:val="44BD34DF"/>
    <w:rsid w:val="44BE75BF"/>
    <w:rsid w:val="44D02AC1"/>
    <w:rsid w:val="44D22EB9"/>
    <w:rsid w:val="44D524A6"/>
    <w:rsid w:val="44E600DC"/>
    <w:rsid w:val="44EA0C65"/>
    <w:rsid w:val="452C7957"/>
    <w:rsid w:val="4540106E"/>
    <w:rsid w:val="454B40B9"/>
    <w:rsid w:val="45576618"/>
    <w:rsid w:val="45590109"/>
    <w:rsid w:val="45596E87"/>
    <w:rsid w:val="456E57DD"/>
    <w:rsid w:val="45711F02"/>
    <w:rsid w:val="45946B1D"/>
    <w:rsid w:val="459578B9"/>
    <w:rsid w:val="45994A33"/>
    <w:rsid w:val="45A508F1"/>
    <w:rsid w:val="45AE0666"/>
    <w:rsid w:val="45B03626"/>
    <w:rsid w:val="45B71882"/>
    <w:rsid w:val="45B95516"/>
    <w:rsid w:val="45BB3E2C"/>
    <w:rsid w:val="45C7739C"/>
    <w:rsid w:val="45C84300"/>
    <w:rsid w:val="45C92EB9"/>
    <w:rsid w:val="45D401CB"/>
    <w:rsid w:val="45E5554E"/>
    <w:rsid w:val="45EA4C2F"/>
    <w:rsid w:val="45F775BE"/>
    <w:rsid w:val="460B2E19"/>
    <w:rsid w:val="460B473A"/>
    <w:rsid w:val="4617337D"/>
    <w:rsid w:val="46370C2B"/>
    <w:rsid w:val="46387AA7"/>
    <w:rsid w:val="4649017A"/>
    <w:rsid w:val="464B129B"/>
    <w:rsid w:val="46747C99"/>
    <w:rsid w:val="46747CDC"/>
    <w:rsid w:val="46813E5A"/>
    <w:rsid w:val="468340B7"/>
    <w:rsid w:val="46B0584A"/>
    <w:rsid w:val="46BD60BF"/>
    <w:rsid w:val="46D14C35"/>
    <w:rsid w:val="46EC15BE"/>
    <w:rsid w:val="46FC1D60"/>
    <w:rsid w:val="47034D4F"/>
    <w:rsid w:val="4709199F"/>
    <w:rsid w:val="470E5AA3"/>
    <w:rsid w:val="47120CD3"/>
    <w:rsid w:val="473D0A35"/>
    <w:rsid w:val="474B7F31"/>
    <w:rsid w:val="475A4E86"/>
    <w:rsid w:val="475F658C"/>
    <w:rsid w:val="47605F71"/>
    <w:rsid w:val="477469EC"/>
    <w:rsid w:val="477C7C0D"/>
    <w:rsid w:val="479657FF"/>
    <w:rsid w:val="4798363E"/>
    <w:rsid w:val="479956C8"/>
    <w:rsid w:val="47A000C2"/>
    <w:rsid w:val="47A52D37"/>
    <w:rsid w:val="47AA03AC"/>
    <w:rsid w:val="47B0321F"/>
    <w:rsid w:val="47BF170F"/>
    <w:rsid w:val="47C346F4"/>
    <w:rsid w:val="47C52645"/>
    <w:rsid w:val="47E62635"/>
    <w:rsid w:val="47ED5BDA"/>
    <w:rsid w:val="47FA3B72"/>
    <w:rsid w:val="480F64B1"/>
    <w:rsid w:val="482118D1"/>
    <w:rsid w:val="48245BBE"/>
    <w:rsid w:val="483873A8"/>
    <w:rsid w:val="483D0AFC"/>
    <w:rsid w:val="484215ED"/>
    <w:rsid w:val="48457763"/>
    <w:rsid w:val="484F0910"/>
    <w:rsid w:val="48531EA1"/>
    <w:rsid w:val="486739B4"/>
    <w:rsid w:val="486D33CA"/>
    <w:rsid w:val="48733BA0"/>
    <w:rsid w:val="487674C2"/>
    <w:rsid w:val="48781E10"/>
    <w:rsid w:val="488469E8"/>
    <w:rsid w:val="48897DC8"/>
    <w:rsid w:val="48927CB7"/>
    <w:rsid w:val="489E6EA3"/>
    <w:rsid w:val="48A05DAA"/>
    <w:rsid w:val="48A85ABB"/>
    <w:rsid w:val="48C35CF7"/>
    <w:rsid w:val="48D116F1"/>
    <w:rsid w:val="48EB58B2"/>
    <w:rsid w:val="48EC1D79"/>
    <w:rsid w:val="48EC1FA4"/>
    <w:rsid w:val="48F44DC0"/>
    <w:rsid w:val="48F63B2B"/>
    <w:rsid w:val="48FB4AD5"/>
    <w:rsid w:val="49080A49"/>
    <w:rsid w:val="490F24C1"/>
    <w:rsid w:val="49267FF9"/>
    <w:rsid w:val="49284FB0"/>
    <w:rsid w:val="493E265F"/>
    <w:rsid w:val="49435757"/>
    <w:rsid w:val="495131CA"/>
    <w:rsid w:val="495B0CB7"/>
    <w:rsid w:val="496870F3"/>
    <w:rsid w:val="498620AA"/>
    <w:rsid w:val="49874DB5"/>
    <w:rsid w:val="49876B7E"/>
    <w:rsid w:val="498A56BF"/>
    <w:rsid w:val="498B476F"/>
    <w:rsid w:val="49CD016F"/>
    <w:rsid w:val="49D4283B"/>
    <w:rsid w:val="49D81D85"/>
    <w:rsid w:val="49DA37E9"/>
    <w:rsid w:val="49DE03EB"/>
    <w:rsid w:val="49E974E5"/>
    <w:rsid w:val="49E9774F"/>
    <w:rsid w:val="49EA3301"/>
    <w:rsid w:val="4A101DE3"/>
    <w:rsid w:val="4A1828E4"/>
    <w:rsid w:val="4A1E6E11"/>
    <w:rsid w:val="4A1F08C3"/>
    <w:rsid w:val="4A283489"/>
    <w:rsid w:val="4A292C79"/>
    <w:rsid w:val="4A6173D0"/>
    <w:rsid w:val="4A9026E3"/>
    <w:rsid w:val="4A922E26"/>
    <w:rsid w:val="4A925012"/>
    <w:rsid w:val="4A9565E0"/>
    <w:rsid w:val="4A991A87"/>
    <w:rsid w:val="4A9E3078"/>
    <w:rsid w:val="4AA24BC6"/>
    <w:rsid w:val="4AAB12F5"/>
    <w:rsid w:val="4AAD3C84"/>
    <w:rsid w:val="4AB05B2C"/>
    <w:rsid w:val="4AB30671"/>
    <w:rsid w:val="4ABB7319"/>
    <w:rsid w:val="4ABD7402"/>
    <w:rsid w:val="4AC5330F"/>
    <w:rsid w:val="4AC608EB"/>
    <w:rsid w:val="4AD7511E"/>
    <w:rsid w:val="4AE1523B"/>
    <w:rsid w:val="4AE74039"/>
    <w:rsid w:val="4AEF509A"/>
    <w:rsid w:val="4AF70E25"/>
    <w:rsid w:val="4AF70E7F"/>
    <w:rsid w:val="4AFC3D25"/>
    <w:rsid w:val="4B0C63C1"/>
    <w:rsid w:val="4B150B5C"/>
    <w:rsid w:val="4B1C01B2"/>
    <w:rsid w:val="4B2853EE"/>
    <w:rsid w:val="4B403CB7"/>
    <w:rsid w:val="4B495922"/>
    <w:rsid w:val="4B624312"/>
    <w:rsid w:val="4B713BCB"/>
    <w:rsid w:val="4B8212E9"/>
    <w:rsid w:val="4B896499"/>
    <w:rsid w:val="4B8C47BB"/>
    <w:rsid w:val="4BA53419"/>
    <w:rsid w:val="4BB6489B"/>
    <w:rsid w:val="4BB64FCA"/>
    <w:rsid w:val="4BB70C14"/>
    <w:rsid w:val="4BBA6176"/>
    <w:rsid w:val="4BD064FB"/>
    <w:rsid w:val="4BDC58E1"/>
    <w:rsid w:val="4BE61D13"/>
    <w:rsid w:val="4BF05995"/>
    <w:rsid w:val="4BF167D2"/>
    <w:rsid w:val="4BF403F3"/>
    <w:rsid w:val="4BF535FE"/>
    <w:rsid w:val="4BFD02D0"/>
    <w:rsid w:val="4C0432DD"/>
    <w:rsid w:val="4C0C7136"/>
    <w:rsid w:val="4C123018"/>
    <w:rsid w:val="4C1B20BF"/>
    <w:rsid w:val="4C23150D"/>
    <w:rsid w:val="4C23282C"/>
    <w:rsid w:val="4C28155A"/>
    <w:rsid w:val="4C345DFC"/>
    <w:rsid w:val="4C3B5F1E"/>
    <w:rsid w:val="4C433FF3"/>
    <w:rsid w:val="4C4F2265"/>
    <w:rsid w:val="4C580A8E"/>
    <w:rsid w:val="4C5C3A9F"/>
    <w:rsid w:val="4C5C75DE"/>
    <w:rsid w:val="4C5F58EA"/>
    <w:rsid w:val="4C646685"/>
    <w:rsid w:val="4C677F40"/>
    <w:rsid w:val="4C681AF7"/>
    <w:rsid w:val="4C77500E"/>
    <w:rsid w:val="4C7E1AD3"/>
    <w:rsid w:val="4C803A1B"/>
    <w:rsid w:val="4C826244"/>
    <w:rsid w:val="4C826C82"/>
    <w:rsid w:val="4C8F7706"/>
    <w:rsid w:val="4C931294"/>
    <w:rsid w:val="4C956BC3"/>
    <w:rsid w:val="4CA8040D"/>
    <w:rsid w:val="4CC719A4"/>
    <w:rsid w:val="4CCC2927"/>
    <w:rsid w:val="4CCE304C"/>
    <w:rsid w:val="4CCE3E3C"/>
    <w:rsid w:val="4CE72ABC"/>
    <w:rsid w:val="4D0770A4"/>
    <w:rsid w:val="4D0D752D"/>
    <w:rsid w:val="4D163443"/>
    <w:rsid w:val="4D17756D"/>
    <w:rsid w:val="4D1A6D40"/>
    <w:rsid w:val="4D1C17E5"/>
    <w:rsid w:val="4D22574B"/>
    <w:rsid w:val="4D3614CF"/>
    <w:rsid w:val="4D3903B9"/>
    <w:rsid w:val="4D441BDB"/>
    <w:rsid w:val="4D4A0791"/>
    <w:rsid w:val="4D4E5767"/>
    <w:rsid w:val="4D5D27D6"/>
    <w:rsid w:val="4D722DBA"/>
    <w:rsid w:val="4D732F6D"/>
    <w:rsid w:val="4D7833AC"/>
    <w:rsid w:val="4D7B0003"/>
    <w:rsid w:val="4D860B03"/>
    <w:rsid w:val="4D884ADC"/>
    <w:rsid w:val="4D8C36DD"/>
    <w:rsid w:val="4DC658BB"/>
    <w:rsid w:val="4DCB1E06"/>
    <w:rsid w:val="4DE314C1"/>
    <w:rsid w:val="4DF44DE3"/>
    <w:rsid w:val="4E042469"/>
    <w:rsid w:val="4E141DB8"/>
    <w:rsid w:val="4E180A32"/>
    <w:rsid w:val="4E18697B"/>
    <w:rsid w:val="4E325782"/>
    <w:rsid w:val="4E346AD2"/>
    <w:rsid w:val="4E35315A"/>
    <w:rsid w:val="4E3D061A"/>
    <w:rsid w:val="4E5610B0"/>
    <w:rsid w:val="4E5F1DC9"/>
    <w:rsid w:val="4E6428D2"/>
    <w:rsid w:val="4E6D0F14"/>
    <w:rsid w:val="4E6F1734"/>
    <w:rsid w:val="4E73451C"/>
    <w:rsid w:val="4E7B4BFA"/>
    <w:rsid w:val="4E90292D"/>
    <w:rsid w:val="4E935589"/>
    <w:rsid w:val="4E952F43"/>
    <w:rsid w:val="4E9550FB"/>
    <w:rsid w:val="4EB02761"/>
    <w:rsid w:val="4EB1316C"/>
    <w:rsid w:val="4EB631BA"/>
    <w:rsid w:val="4EB826E1"/>
    <w:rsid w:val="4ED57890"/>
    <w:rsid w:val="4EE112CA"/>
    <w:rsid w:val="4EE57C92"/>
    <w:rsid w:val="4EEF21C3"/>
    <w:rsid w:val="4EF40472"/>
    <w:rsid w:val="4EF464D8"/>
    <w:rsid w:val="4EFB4DAE"/>
    <w:rsid w:val="4F0855FB"/>
    <w:rsid w:val="4F111D8F"/>
    <w:rsid w:val="4F117772"/>
    <w:rsid w:val="4F17106C"/>
    <w:rsid w:val="4F1972F9"/>
    <w:rsid w:val="4F1D2854"/>
    <w:rsid w:val="4F5974BB"/>
    <w:rsid w:val="4F6310A1"/>
    <w:rsid w:val="4F8D3038"/>
    <w:rsid w:val="4F95245A"/>
    <w:rsid w:val="4F9B241E"/>
    <w:rsid w:val="4FA23C9E"/>
    <w:rsid w:val="4FA3198B"/>
    <w:rsid w:val="4FAF7F02"/>
    <w:rsid w:val="4FB94A1D"/>
    <w:rsid w:val="4FBB195E"/>
    <w:rsid w:val="4FCA4EFB"/>
    <w:rsid w:val="4FCB68A2"/>
    <w:rsid w:val="4FD3562F"/>
    <w:rsid w:val="4FD96F87"/>
    <w:rsid w:val="4FE4626B"/>
    <w:rsid w:val="4FF87E5F"/>
    <w:rsid w:val="50014587"/>
    <w:rsid w:val="50193E8A"/>
    <w:rsid w:val="50334869"/>
    <w:rsid w:val="503C0F36"/>
    <w:rsid w:val="5041531E"/>
    <w:rsid w:val="50443695"/>
    <w:rsid w:val="50496E0C"/>
    <w:rsid w:val="505D38BF"/>
    <w:rsid w:val="505F0F0F"/>
    <w:rsid w:val="50626438"/>
    <w:rsid w:val="507013B6"/>
    <w:rsid w:val="507613CF"/>
    <w:rsid w:val="507B3596"/>
    <w:rsid w:val="507C1233"/>
    <w:rsid w:val="50823CF2"/>
    <w:rsid w:val="50870CFE"/>
    <w:rsid w:val="508E0931"/>
    <w:rsid w:val="509250B6"/>
    <w:rsid w:val="50954248"/>
    <w:rsid w:val="509F7491"/>
    <w:rsid w:val="50A07CD9"/>
    <w:rsid w:val="50A41F19"/>
    <w:rsid w:val="50A51115"/>
    <w:rsid w:val="50AD574C"/>
    <w:rsid w:val="50B15318"/>
    <w:rsid w:val="50B93C8B"/>
    <w:rsid w:val="50C0770D"/>
    <w:rsid w:val="50C25B46"/>
    <w:rsid w:val="50C504FB"/>
    <w:rsid w:val="50D56C2F"/>
    <w:rsid w:val="50D844B0"/>
    <w:rsid w:val="50DA4DD9"/>
    <w:rsid w:val="50DB121B"/>
    <w:rsid w:val="50DE65AB"/>
    <w:rsid w:val="50DF4C4B"/>
    <w:rsid w:val="50EE4512"/>
    <w:rsid w:val="50EF5E97"/>
    <w:rsid w:val="50F90F6C"/>
    <w:rsid w:val="50FC28F1"/>
    <w:rsid w:val="51204A14"/>
    <w:rsid w:val="51207609"/>
    <w:rsid w:val="513B0A53"/>
    <w:rsid w:val="513C62E8"/>
    <w:rsid w:val="514B6695"/>
    <w:rsid w:val="51581A5E"/>
    <w:rsid w:val="515E5A21"/>
    <w:rsid w:val="517430FA"/>
    <w:rsid w:val="519A1202"/>
    <w:rsid w:val="519F124F"/>
    <w:rsid w:val="51B621EF"/>
    <w:rsid w:val="51B63214"/>
    <w:rsid w:val="51BF51A5"/>
    <w:rsid w:val="51C4450E"/>
    <w:rsid w:val="51C8064B"/>
    <w:rsid w:val="51C828F6"/>
    <w:rsid w:val="51CA6636"/>
    <w:rsid w:val="51EB7CDF"/>
    <w:rsid w:val="51FA6E91"/>
    <w:rsid w:val="51FB7172"/>
    <w:rsid w:val="520A36A4"/>
    <w:rsid w:val="52192B4B"/>
    <w:rsid w:val="521F3D2E"/>
    <w:rsid w:val="52317046"/>
    <w:rsid w:val="523651D3"/>
    <w:rsid w:val="523A72FA"/>
    <w:rsid w:val="523D3E90"/>
    <w:rsid w:val="525E5DF9"/>
    <w:rsid w:val="52604CFA"/>
    <w:rsid w:val="527B1A51"/>
    <w:rsid w:val="5287353A"/>
    <w:rsid w:val="528A1FEC"/>
    <w:rsid w:val="52A75AC6"/>
    <w:rsid w:val="52C774C4"/>
    <w:rsid w:val="52C83B31"/>
    <w:rsid w:val="52CF030F"/>
    <w:rsid w:val="52D20EB2"/>
    <w:rsid w:val="52D24F45"/>
    <w:rsid w:val="52FB65F5"/>
    <w:rsid w:val="52FE2BDF"/>
    <w:rsid w:val="530D6EDE"/>
    <w:rsid w:val="53423FC5"/>
    <w:rsid w:val="534902CB"/>
    <w:rsid w:val="535A6201"/>
    <w:rsid w:val="5369091E"/>
    <w:rsid w:val="537F19AC"/>
    <w:rsid w:val="53890FEC"/>
    <w:rsid w:val="538F5772"/>
    <w:rsid w:val="53A2129E"/>
    <w:rsid w:val="53B040B6"/>
    <w:rsid w:val="53B74232"/>
    <w:rsid w:val="53C57893"/>
    <w:rsid w:val="53C62AB4"/>
    <w:rsid w:val="53C8305A"/>
    <w:rsid w:val="53D25E00"/>
    <w:rsid w:val="53DA5BB3"/>
    <w:rsid w:val="53E96229"/>
    <w:rsid w:val="53FB3EA2"/>
    <w:rsid w:val="540D034C"/>
    <w:rsid w:val="541818B7"/>
    <w:rsid w:val="541E0D4A"/>
    <w:rsid w:val="541E6530"/>
    <w:rsid w:val="54256650"/>
    <w:rsid w:val="54346C4C"/>
    <w:rsid w:val="54410951"/>
    <w:rsid w:val="54417744"/>
    <w:rsid w:val="544D5BDC"/>
    <w:rsid w:val="545A4947"/>
    <w:rsid w:val="547A17EB"/>
    <w:rsid w:val="54832381"/>
    <w:rsid w:val="54841848"/>
    <w:rsid w:val="5484375F"/>
    <w:rsid w:val="54880587"/>
    <w:rsid w:val="54934E24"/>
    <w:rsid w:val="54A148B1"/>
    <w:rsid w:val="54A3151D"/>
    <w:rsid w:val="54B07325"/>
    <w:rsid w:val="54B332BA"/>
    <w:rsid w:val="54BA0BFB"/>
    <w:rsid w:val="550218B4"/>
    <w:rsid w:val="55040328"/>
    <w:rsid w:val="55043965"/>
    <w:rsid w:val="550F104E"/>
    <w:rsid w:val="551547E7"/>
    <w:rsid w:val="55187241"/>
    <w:rsid w:val="55307D7F"/>
    <w:rsid w:val="55311220"/>
    <w:rsid w:val="55326B7D"/>
    <w:rsid w:val="55357CC5"/>
    <w:rsid w:val="553B515D"/>
    <w:rsid w:val="555557A7"/>
    <w:rsid w:val="55555EB0"/>
    <w:rsid w:val="556A7091"/>
    <w:rsid w:val="5572654D"/>
    <w:rsid w:val="557464C3"/>
    <w:rsid w:val="5577774E"/>
    <w:rsid w:val="557E612C"/>
    <w:rsid w:val="55835DC9"/>
    <w:rsid w:val="5597417F"/>
    <w:rsid w:val="559F6588"/>
    <w:rsid w:val="55A106B2"/>
    <w:rsid w:val="55A40E83"/>
    <w:rsid w:val="55A74036"/>
    <w:rsid w:val="55A82540"/>
    <w:rsid w:val="55AD694D"/>
    <w:rsid w:val="55B07EA3"/>
    <w:rsid w:val="55BF2F54"/>
    <w:rsid w:val="55C31C22"/>
    <w:rsid w:val="55D76DB8"/>
    <w:rsid w:val="55DB5870"/>
    <w:rsid w:val="55DD5DD6"/>
    <w:rsid w:val="55E46474"/>
    <w:rsid w:val="55E542A2"/>
    <w:rsid w:val="55E845BA"/>
    <w:rsid w:val="55EB315F"/>
    <w:rsid w:val="55F94D46"/>
    <w:rsid w:val="560B5445"/>
    <w:rsid w:val="561B5F15"/>
    <w:rsid w:val="561E7652"/>
    <w:rsid w:val="561F63C0"/>
    <w:rsid w:val="56235998"/>
    <w:rsid w:val="56244626"/>
    <w:rsid w:val="5631219D"/>
    <w:rsid w:val="56331E17"/>
    <w:rsid w:val="564076DB"/>
    <w:rsid w:val="566C54D7"/>
    <w:rsid w:val="566D0DFF"/>
    <w:rsid w:val="567B61D7"/>
    <w:rsid w:val="567E2072"/>
    <w:rsid w:val="56834095"/>
    <w:rsid w:val="56874E94"/>
    <w:rsid w:val="568B3EFF"/>
    <w:rsid w:val="569372EB"/>
    <w:rsid w:val="56980902"/>
    <w:rsid w:val="56B56564"/>
    <w:rsid w:val="56BC245B"/>
    <w:rsid w:val="56BE012C"/>
    <w:rsid w:val="56BE13FE"/>
    <w:rsid w:val="56C87C37"/>
    <w:rsid w:val="56CA1D08"/>
    <w:rsid w:val="56CA4198"/>
    <w:rsid w:val="56E91202"/>
    <w:rsid w:val="56EB666C"/>
    <w:rsid w:val="56EE419C"/>
    <w:rsid w:val="56F46C86"/>
    <w:rsid w:val="56F90CDD"/>
    <w:rsid w:val="56FF0514"/>
    <w:rsid w:val="570308F8"/>
    <w:rsid w:val="570804F3"/>
    <w:rsid w:val="570B1C39"/>
    <w:rsid w:val="57144CCA"/>
    <w:rsid w:val="571D0C7A"/>
    <w:rsid w:val="571F1F4C"/>
    <w:rsid w:val="572958E7"/>
    <w:rsid w:val="573503C9"/>
    <w:rsid w:val="57361F9C"/>
    <w:rsid w:val="573D4A95"/>
    <w:rsid w:val="575B4BA2"/>
    <w:rsid w:val="575D1222"/>
    <w:rsid w:val="576E60EB"/>
    <w:rsid w:val="57722673"/>
    <w:rsid w:val="57802C6C"/>
    <w:rsid w:val="57B4066B"/>
    <w:rsid w:val="57B46B84"/>
    <w:rsid w:val="57C15EF7"/>
    <w:rsid w:val="57C67287"/>
    <w:rsid w:val="57EA58A5"/>
    <w:rsid w:val="57EC7C46"/>
    <w:rsid w:val="57F60E77"/>
    <w:rsid w:val="580C5BB2"/>
    <w:rsid w:val="581B426B"/>
    <w:rsid w:val="581F5BCC"/>
    <w:rsid w:val="582367B7"/>
    <w:rsid w:val="582C16D8"/>
    <w:rsid w:val="583147B1"/>
    <w:rsid w:val="58432F80"/>
    <w:rsid w:val="584720F9"/>
    <w:rsid w:val="58493219"/>
    <w:rsid w:val="5857559F"/>
    <w:rsid w:val="585E2D29"/>
    <w:rsid w:val="585E3D05"/>
    <w:rsid w:val="58646FE5"/>
    <w:rsid w:val="587826A3"/>
    <w:rsid w:val="587C750B"/>
    <w:rsid w:val="588E2F47"/>
    <w:rsid w:val="58930D1F"/>
    <w:rsid w:val="5894365D"/>
    <w:rsid w:val="58993A6B"/>
    <w:rsid w:val="58A55C67"/>
    <w:rsid w:val="58A96C34"/>
    <w:rsid w:val="58AE6858"/>
    <w:rsid w:val="58B07F29"/>
    <w:rsid w:val="58BB33C2"/>
    <w:rsid w:val="58C31AC9"/>
    <w:rsid w:val="58C55E49"/>
    <w:rsid w:val="58CD0214"/>
    <w:rsid w:val="58D05DBB"/>
    <w:rsid w:val="58E04285"/>
    <w:rsid w:val="58E342B6"/>
    <w:rsid w:val="58EB5E29"/>
    <w:rsid w:val="58F06B58"/>
    <w:rsid w:val="5904663B"/>
    <w:rsid w:val="59051ADD"/>
    <w:rsid w:val="59162979"/>
    <w:rsid w:val="59236A39"/>
    <w:rsid w:val="59243A34"/>
    <w:rsid w:val="592444E9"/>
    <w:rsid w:val="59390151"/>
    <w:rsid w:val="59394D9A"/>
    <w:rsid w:val="593A543A"/>
    <w:rsid w:val="594B3A35"/>
    <w:rsid w:val="594C631D"/>
    <w:rsid w:val="595F480F"/>
    <w:rsid w:val="596A7C3B"/>
    <w:rsid w:val="596C33F0"/>
    <w:rsid w:val="596D4D04"/>
    <w:rsid w:val="597236C3"/>
    <w:rsid w:val="597239A9"/>
    <w:rsid w:val="59743FCF"/>
    <w:rsid w:val="59744F4E"/>
    <w:rsid w:val="598669F1"/>
    <w:rsid w:val="599B46E0"/>
    <w:rsid w:val="599E0239"/>
    <w:rsid w:val="59BA4A47"/>
    <w:rsid w:val="59D65962"/>
    <w:rsid w:val="59E12E82"/>
    <w:rsid w:val="59E22BA2"/>
    <w:rsid w:val="59EA30EF"/>
    <w:rsid w:val="5A082B80"/>
    <w:rsid w:val="5A20540C"/>
    <w:rsid w:val="5A2773F9"/>
    <w:rsid w:val="5A4B4414"/>
    <w:rsid w:val="5A51284C"/>
    <w:rsid w:val="5A5655C9"/>
    <w:rsid w:val="5A5C77FA"/>
    <w:rsid w:val="5A5D1EF3"/>
    <w:rsid w:val="5A676C34"/>
    <w:rsid w:val="5A6B6401"/>
    <w:rsid w:val="5A70496E"/>
    <w:rsid w:val="5A733232"/>
    <w:rsid w:val="5A73634C"/>
    <w:rsid w:val="5A765367"/>
    <w:rsid w:val="5A7A2A1D"/>
    <w:rsid w:val="5A844AC1"/>
    <w:rsid w:val="5A921576"/>
    <w:rsid w:val="5A9661F1"/>
    <w:rsid w:val="5A972EB8"/>
    <w:rsid w:val="5AA15214"/>
    <w:rsid w:val="5AA256D7"/>
    <w:rsid w:val="5AA46F5F"/>
    <w:rsid w:val="5AB44902"/>
    <w:rsid w:val="5AB90C2E"/>
    <w:rsid w:val="5AC53276"/>
    <w:rsid w:val="5ACB4F84"/>
    <w:rsid w:val="5ACC7421"/>
    <w:rsid w:val="5AD1719E"/>
    <w:rsid w:val="5AD71E30"/>
    <w:rsid w:val="5ADE5D49"/>
    <w:rsid w:val="5AE96F60"/>
    <w:rsid w:val="5AF450EF"/>
    <w:rsid w:val="5AF66FCE"/>
    <w:rsid w:val="5AF868C3"/>
    <w:rsid w:val="5B1521DC"/>
    <w:rsid w:val="5B2117DD"/>
    <w:rsid w:val="5B2121DF"/>
    <w:rsid w:val="5B2277DB"/>
    <w:rsid w:val="5B235E03"/>
    <w:rsid w:val="5B256BA9"/>
    <w:rsid w:val="5B406E7A"/>
    <w:rsid w:val="5B434D33"/>
    <w:rsid w:val="5B481D7D"/>
    <w:rsid w:val="5B4973BC"/>
    <w:rsid w:val="5B563D0C"/>
    <w:rsid w:val="5B5F32CD"/>
    <w:rsid w:val="5B9653F2"/>
    <w:rsid w:val="5B9A2BB2"/>
    <w:rsid w:val="5BB02123"/>
    <w:rsid w:val="5BB2619F"/>
    <w:rsid w:val="5BBC7397"/>
    <w:rsid w:val="5BC72F0D"/>
    <w:rsid w:val="5BC83199"/>
    <w:rsid w:val="5C070EA7"/>
    <w:rsid w:val="5C28717C"/>
    <w:rsid w:val="5C30114A"/>
    <w:rsid w:val="5C4762A9"/>
    <w:rsid w:val="5C483421"/>
    <w:rsid w:val="5C4C7F1C"/>
    <w:rsid w:val="5C51470D"/>
    <w:rsid w:val="5C5B0457"/>
    <w:rsid w:val="5C5B6AD1"/>
    <w:rsid w:val="5C737FEF"/>
    <w:rsid w:val="5C751710"/>
    <w:rsid w:val="5C7A2E05"/>
    <w:rsid w:val="5C82051F"/>
    <w:rsid w:val="5C8A7054"/>
    <w:rsid w:val="5C8C5F47"/>
    <w:rsid w:val="5C946AF7"/>
    <w:rsid w:val="5C9C5857"/>
    <w:rsid w:val="5C9D093F"/>
    <w:rsid w:val="5CA062B7"/>
    <w:rsid w:val="5CA24D31"/>
    <w:rsid w:val="5CA66902"/>
    <w:rsid w:val="5CB01B6E"/>
    <w:rsid w:val="5CC938E2"/>
    <w:rsid w:val="5CDB12CE"/>
    <w:rsid w:val="5CDD3944"/>
    <w:rsid w:val="5CDE5248"/>
    <w:rsid w:val="5CFA57FC"/>
    <w:rsid w:val="5CFE6BAA"/>
    <w:rsid w:val="5D1C148A"/>
    <w:rsid w:val="5D235DD6"/>
    <w:rsid w:val="5D365865"/>
    <w:rsid w:val="5D373046"/>
    <w:rsid w:val="5D3B7F69"/>
    <w:rsid w:val="5D452521"/>
    <w:rsid w:val="5D455989"/>
    <w:rsid w:val="5D4B772D"/>
    <w:rsid w:val="5D6911C2"/>
    <w:rsid w:val="5D6B10C2"/>
    <w:rsid w:val="5D714AC1"/>
    <w:rsid w:val="5D714B64"/>
    <w:rsid w:val="5D8960B8"/>
    <w:rsid w:val="5D932983"/>
    <w:rsid w:val="5DA322C8"/>
    <w:rsid w:val="5DA36D03"/>
    <w:rsid w:val="5DA54015"/>
    <w:rsid w:val="5DAD71E1"/>
    <w:rsid w:val="5DB25CB6"/>
    <w:rsid w:val="5DBE3F79"/>
    <w:rsid w:val="5DC9589C"/>
    <w:rsid w:val="5DCA33EE"/>
    <w:rsid w:val="5DD85594"/>
    <w:rsid w:val="5DD932CD"/>
    <w:rsid w:val="5DDB08B8"/>
    <w:rsid w:val="5DE75845"/>
    <w:rsid w:val="5DFC47B4"/>
    <w:rsid w:val="5E060EBE"/>
    <w:rsid w:val="5E0678D2"/>
    <w:rsid w:val="5E084BDD"/>
    <w:rsid w:val="5E1A33A8"/>
    <w:rsid w:val="5E1E612D"/>
    <w:rsid w:val="5E24375F"/>
    <w:rsid w:val="5E260A2C"/>
    <w:rsid w:val="5E276039"/>
    <w:rsid w:val="5E2D6E98"/>
    <w:rsid w:val="5E3E6149"/>
    <w:rsid w:val="5E3F28BD"/>
    <w:rsid w:val="5E431DC6"/>
    <w:rsid w:val="5E471B1B"/>
    <w:rsid w:val="5E4A03DD"/>
    <w:rsid w:val="5E557AE4"/>
    <w:rsid w:val="5E5B3A26"/>
    <w:rsid w:val="5E5F76B9"/>
    <w:rsid w:val="5E613B47"/>
    <w:rsid w:val="5E6B6061"/>
    <w:rsid w:val="5E7A50F9"/>
    <w:rsid w:val="5E893B45"/>
    <w:rsid w:val="5E8A4AC4"/>
    <w:rsid w:val="5E964D6E"/>
    <w:rsid w:val="5E9F3FB7"/>
    <w:rsid w:val="5EAA4F76"/>
    <w:rsid w:val="5EAB7E68"/>
    <w:rsid w:val="5EB74A72"/>
    <w:rsid w:val="5EC5228B"/>
    <w:rsid w:val="5ED85D88"/>
    <w:rsid w:val="5F017733"/>
    <w:rsid w:val="5F0401FE"/>
    <w:rsid w:val="5F240EEC"/>
    <w:rsid w:val="5F31797A"/>
    <w:rsid w:val="5F5E62F6"/>
    <w:rsid w:val="5F706A70"/>
    <w:rsid w:val="5F720BA8"/>
    <w:rsid w:val="5F7A4520"/>
    <w:rsid w:val="5F895655"/>
    <w:rsid w:val="5F8D06F0"/>
    <w:rsid w:val="5F8E68FB"/>
    <w:rsid w:val="5F9C2136"/>
    <w:rsid w:val="5F9E0A75"/>
    <w:rsid w:val="5F9F3908"/>
    <w:rsid w:val="5FC46C0D"/>
    <w:rsid w:val="5FDA5214"/>
    <w:rsid w:val="5FE333A6"/>
    <w:rsid w:val="5FF62054"/>
    <w:rsid w:val="5FFC4396"/>
    <w:rsid w:val="60041308"/>
    <w:rsid w:val="60122539"/>
    <w:rsid w:val="60140F72"/>
    <w:rsid w:val="60161EB4"/>
    <w:rsid w:val="601838C5"/>
    <w:rsid w:val="602C17A9"/>
    <w:rsid w:val="60323B35"/>
    <w:rsid w:val="603412DB"/>
    <w:rsid w:val="60434FA0"/>
    <w:rsid w:val="605656BB"/>
    <w:rsid w:val="606142C3"/>
    <w:rsid w:val="606815E4"/>
    <w:rsid w:val="606E478A"/>
    <w:rsid w:val="607725BC"/>
    <w:rsid w:val="6091739B"/>
    <w:rsid w:val="60950292"/>
    <w:rsid w:val="609F6A7B"/>
    <w:rsid w:val="60A0386D"/>
    <w:rsid w:val="60A05A7E"/>
    <w:rsid w:val="60BD65F5"/>
    <w:rsid w:val="60BE2C95"/>
    <w:rsid w:val="60C22453"/>
    <w:rsid w:val="60CD1D69"/>
    <w:rsid w:val="60CE2462"/>
    <w:rsid w:val="60D43F18"/>
    <w:rsid w:val="60D9334F"/>
    <w:rsid w:val="60EE6B45"/>
    <w:rsid w:val="60F3782D"/>
    <w:rsid w:val="60F4305A"/>
    <w:rsid w:val="60F455B2"/>
    <w:rsid w:val="60F71E48"/>
    <w:rsid w:val="60F83F4A"/>
    <w:rsid w:val="60F85BC1"/>
    <w:rsid w:val="60FB02D6"/>
    <w:rsid w:val="60FE71F1"/>
    <w:rsid w:val="61023E44"/>
    <w:rsid w:val="6119295A"/>
    <w:rsid w:val="611A70F2"/>
    <w:rsid w:val="611C1328"/>
    <w:rsid w:val="61341932"/>
    <w:rsid w:val="61430A35"/>
    <w:rsid w:val="614B5EE5"/>
    <w:rsid w:val="615A77D6"/>
    <w:rsid w:val="615C1F2B"/>
    <w:rsid w:val="615E645D"/>
    <w:rsid w:val="61650E2B"/>
    <w:rsid w:val="616965D5"/>
    <w:rsid w:val="61702C2F"/>
    <w:rsid w:val="61794EF2"/>
    <w:rsid w:val="617B22A4"/>
    <w:rsid w:val="61866725"/>
    <w:rsid w:val="618E6E9C"/>
    <w:rsid w:val="61934EC9"/>
    <w:rsid w:val="61A403F8"/>
    <w:rsid w:val="61AB17F4"/>
    <w:rsid w:val="61B81907"/>
    <w:rsid w:val="61BC22AA"/>
    <w:rsid w:val="61D97C3C"/>
    <w:rsid w:val="61E37E04"/>
    <w:rsid w:val="61EB26D9"/>
    <w:rsid w:val="61F315B6"/>
    <w:rsid w:val="62141EDE"/>
    <w:rsid w:val="622B7283"/>
    <w:rsid w:val="623111F9"/>
    <w:rsid w:val="624830DB"/>
    <w:rsid w:val="62490121"/>
    <w:rsid w:val="624E48BD"/>
    <w:rsid w:val="625A24FD"/>
    <w:rsid w:val="62637156"/>
    <w:rsid w:val="62737C4B"/>
    <w:rsid w:val="6274420E"/>
    <w:rsid w:val="627C5AD4"/>
    <w:rsid w:val="627D1557"/>
    <w:rsid w:val="627E7A11"/>
    <w:rsid w:val="6287799B"/>
    <w:rsid w:val="629851AE"/>
    <w:rsid w:val="629868B1"/>
    <w:rsid w:val="62A24B3C"/>
    <w:rsid w:val="62AF236D"/>
    <w:rsid w:val="62B33D22"/>
    <w:rsid w:val="62CD5C5F"/>
    <w:rsid w:val="62D43DD3"/>
    <w:rsid w:val="62D93193"/>
    <w:rsid w:val="62DA0940"/>
    <w:rsid w:val="62DF00A5"/>
    <w:rsid w:val="62E30119"/>
    <w:rsid w:val="62E466DD"/>
    <w:rsid w:val="62F0737C"/>
    <w:rsid w:val="62F40410"/>
    <w:rsid w:val="62F505C3"/>
    <w:rsid w:val="62FA480C"/>
    <w:rsid w:val="63050749"/>
    <w:rsid w:val="63061A71"/>
    <w:rsid w:val="631E2060"/>
    <w:rsid w:val="63246D0F"/>
    <w:rsid w:val="632A3F72"/>
    <w:rsid w:val="63377B7F"/>
    <w:rsid w:val="63484397"/>
    <w:rsid w:val="637169D3"/>
    <w:rsid w:val="63837DEE"/>
    <w:rsid w:val="638B43EA"/>
    <w:rsid w:val="63917DC5"/>
    <w:rsid w:val="63964250"/>
    <w:rsid w:val="63A31C3F"/>
    <w:rsid w:val="63A7186D"/>
    <w:rsid w:val="63B4183F"/>
    <w:rsid w:val="63B43979"/>
    <w:rsid w:val="63B45ABE"/>
    <w:rsid w:val="63B54106"/>
    <w:rsid w:val="63C16B7F"/>
    <w:rsid w:val="63CC3700"/>
    <w:rsid w:val="63DD4DE6"/>
    <w:rsid w:val="63DF52C3"/>
    <w:rsid w:val="63E17129"/>
    <w:rsid w:val="63F058E0"/>
    <w:rsid w:val="63F22C25"/>
    <w:rsid w:val="63F5427B"/>
    <w:rsid w:val="63F576CC"/>
    <w:rsid w:val="63FD0E75"/>
    <w:rsid w:val="6405600A"/>
    <w:rsid w:val="64173007"/>
    <w:rsid w:val="64181314"/>
    <w:rsid w:val="641A3649"/>
    <w:rsid w:val="642429D7"/>
    <w:rsid w:val="642A79A7"/>
    <w:rsid w:val="642B4143"/>
    <w:rsid w:val="64321603"/>
    <w:rsid w:val="64480507"/>
    <w:rsid w:val="64483850"/>
    <w:rsid w:val="646F290D"/>
    <w:rsid w:val="647246F9"/>
    <w:rsid w:val="64810D95"/>
    <w:rsid w:val="64A143A4"/>
    <w:rsid w:val="64A27795"/>
    <w:rsid w:val="64BC3075"/>
    <w:rsid w:val="64C01E29"/>
    <w:rsid w:val="64C851B2"/>
    <w:rsid w:val="64EF6BFC"/>
    <w:rsid w:val="64F30E47"/>
    <w:rsid w:val="65024D7B"/>
    <w:rsid w:val="650D1B21"/>
    <w:rsid w:val="65143E7C"/>
    <w:rsid w:val="65193D01"/>
    <w:rsid w:val="651E3B8D"/>
    <w:rsid w:val="65310FDF"/>
    <w:rsid w:val="65311324"/>
    <w:rsid w:val="653401B7"/>
    <w:rsid w:val="6539688C"/>
    <w:rsid w:val="653E1B3A"/>
    <w:rsid w:val="653E65F8"/>
    <w:rsid w:val="6547160F"/>
    <w:rsid w:val="654D6B81"/>
    <w:rsid w:val="65537C18"/>
    <w:rsid w:val="656504D1"/>
    <w:rsid w:val="657676B5"/>
    <w:rsid w:val="657B6DD6"/>
    <w:rsid w:val="658012AD"/>
    <w:rsid w:val="658B054D"/>
    <w:rsid w:val="659A14D7"/>
    <w:rsid w:val="659E43F1"/>
    <w:rsid w:val="65BC31EB"/>
    <w:rsid w:val="65BC3A03"/>
    <w:rsid w:val="65CC7B53"/>
    <w:rsid w:val="65D24F7B"/>
    <w:rsid w:val="65DD157B"/>
    <w:rsid w:val="65E1386F"/>
    <w:rsid w:val="65E24AE9"/>
    <w:rsid w:val="65F30B18"/>
    <w:rsid w:val="65F90A22"/>
    <w:rsid w:val="65FD5998"/>
    <w:rsid w:val="65FF7B23"/>
    <w:rsid w:val="66050D5C"/>
    <w:rsid w:val="660B5FB8"/>
    <w:rsid w:val="6610466A"/>
    <w:rsid w:val="66176120"/>
    <w:rsid w:val="66401FF6"/>
    <w:rsid w:val="664510FC"/>
    <w:rsid w:val="664B29E0"/>
    <w:rsid w:val="665176B0"/>
    <w:rsid w:val="66610600"/>
    <w:rsid w:val="66655314"/>
    <w:rsid w:val="666E2D61"/>
    <w:rsid w:val="66944B87"/>
    <w:rsid w:val="6697283F"/>
    <w:rsid w:val="669B2F6D"/>
    <w:rsid w:val="66AD79A5"/>
    <w:rsid w:val="66C30652"/>
    <w:rsid w:val="66C55ECA"/>
    <w:rsid w:val="66C6343E"/>
    <w:rsid w:val="66DC393E"/>
    <w:rsid w:val="66E61FBD"/>
    <w:rsid w:val="66F40D2C"/>
    <w:rsid w:val="66FB33A7"/>
    <w:rsid w:val="67086C76"/>
    <w:rsid w:val="67185AC6"/>
    <w:rsid w:val="671A171D"/>
    <w:rsid w:val="67275D3B"/>
    <w:rsid w:val="67393978"/>
    <w:rsid w:val="67580D11"/>
    <w:rsid w:val="676D4197"/>
    <w:rsid w:val="67761B28"/>
    <w:rsid w:val="677F4C9D"/>
    <w:rsid w:val="6799537B"/>
    <w:rsid w:val="67A87285"/>
    <w:rsid w:val="67AE6C2D"/>
    <w:rsid w:val="67B14C33"/>
    <w:rsid w:val="67BB099B"/>
    <w:rsid w:val="67BD28CE"/>
    <w:rsid w:val="67C560B9"/>
    <w:rsid w:val="67CE6778"/>
    <w:rsid w:val="67E5571B"/>
    <w:rsid w:val="67EF3049"/>
    <w:rsid w:val="67F06D63"/>
    <w:rsid w:val="683A7B4E"/>
    <w:rsid w:val="68465565"/>
    <w:rsid w:val="685D11AF"/>
    <w:rsid w:val="686B2908"/>
    <w:rsid w:val="687542E4"/>
    <w:rsid w:val="688A75D8"/>
    <w:rsid w:val="688B4E63"/>
    <w:rsid w:val="689A210D"/>
    <w:rsid w:val="68A735DC"/>
    <w:rsid w:val="68A90C37"/>
    <w:rsid w:val="68B464F9"/>
    <w:rsid w:val="68BB10F6"/>
    <w:rsid w:val="68C97B06"/>
    <w:rsid w:val="68CF04E7"/>
    <w:rsid w:val="68EB0CAA"/>
    <w:rsid w:val="68F14CCA"/>
    <w:rsid w:val="69103A31"/>
    <w:rsid w:val="69186A5A"/>
    <w:rsid w:val="692675C9"/>
    <w:rsid w:val="692960FE"/>
    <w:rsid w:val="693309D9"/>
    <w:rsid w:val="69365E79"/>
    <w:rsid w:val="693A6BF5"/>
    <w:rsid w:val="693C3245"/>
    <w:rsid w:val="694B71EB"/>
    <w:rsid w:val="694D171B"/>
    <w:rsid w:val="69562A0C"/>
    <w:rsid w:val="695E15D0"/>
    <w:rsid w:val="696A4643"/>
    <w:rsid w:val="696F29C5"/>
    <w:rsid w:val="69754B08"/>
    <w:rsid w:val="69824E6A"/>
    <w:rsid w:val="699258E6"/>
    <w:rsid w:val="699C6110"/>
    <w:rsid w:val="699F378D"/>
    <w:rsid w:val="69B07EB6"/>
    <w:rsid w:val="69B36AB2"/>
    <w:rsid w:val="69B73D34"/>
    <w:rsid w:val="69B7549D"/>
    <w:rsid w:val="69CA03E1"/>
    <w:rsid w:val="69D1627F"/>
    <w:rsid w:val="69F42B01"/>
    <w:rsid w:val="69FA5A3F"/>
    <w:rsid w:val="6A014760"/>
    <w:rsid w:val="6A0326AC"/>
    <w:rsid w:val="6A0A2BA3"/>
    <w:rsid w:val="6A1728B1"/>
    <w:rsid w:val="6A1C3F6E"/>
    <w:rsid w:val="6A471A0B"/>
    <w:rsid w:val="6A563C92"/>
    <w:rsid w:val="6A5E5CCA"/>
    <w:rsid w:val="6A687721"/>
    <w:rsid w:val="6A6F6FBA"/>
    <w:rsid w:val="6A724B72"/>
    <w:rsid w:val="6A77118C"/>
    <w:rsid w:val="6A805DAC"/>
    <w:rsid w:val="6A8D06F2"/>
    <w:rsid w:val="6A943BD7"/>
    <w:rsid w:val="6A9B3E97"/>
    <w:rsid w:val="6AB655E2"/>
    <w:rsid w:val="6AE82B72"/>
    <w:rsid w:val="6AE85A00"/>
    <w:rsid w:val="6AF31D3E"/>
    <w:rsid w:val="6B076843"/>
    <w:rsid w:val="6B105CC1"/>
    <w:rsid w:val="6B172BEA"/>
    <w:rsid w:val="6B191CD0"/>
    <w:rsid w:val="6B1D393F"/>
    <w:rsid w:val="6B1D5E13"/>
    <w:rsid w:val="6B31374E"/>
    <w:rsid w:val="6B36412E"/>
    <w:rsid w:val="6B453985"/>
    <w:rsid w:val="6B561059"/>
    <w:rsid w:val="6B616334"/>
    <w:rsid w:val="6B7B092E"/>
    <w:rsid w:val="6B8E2EC4"/>
    <w:rsid w:val="6B8E55FC"/>
    <w:rsid w:val="6B990690"/>
    <w:rsid w:val="6BA4497F"/>
    <w:rsid w:val="6BB94166"/>
    <w:rsid w:val="6BC3073E"/>
    <w:rsid w:val="6BCD06AD"/>
    <w:rsid w:val="6BE0639C"/>
    <w:rsid w:val="6BF24075"/>
    <w:rsid w:val="6BF40EC0"/>
    <w:rsid w:val="6C027816"/>
    <w:rsid w:val="6C0570E5"/>
    <w:rsid w:val="6C080985"/>
    <w:rsid w:val="6C0F662F"/>
    <w:rsid w:val="6C110CEF"/>
    <w:rsid w:val="6C1917E6"/>
    <w:rsid w:val="6C201CB0"/>
    <w:rsid w:val="6C23658D"/>
    <w:rsid w:val="6C2D389C"/>
    <w:rsid w:val="6C331943"/>
    <w:rsid w:val="6C367A06"/>
    <w:rsid w:val="6C436C42"/>
    <w:rsid w:val="6C4E4461"/>
    <w:rsid w:val="6C582D57"/>
    <w:rsid w:val="6C583E70"/>
    <w:rsid w:val="6C795ED1"/>
    <w:rsid w:val="6C7A3F25"/>
    <w:rsid w:val="6C85100B"/>
    <w:rsid w:val="6C982F81"/>
    <w:rsid w:val="6CAB7A32"/>
    <w:rsid w:val="6CB52373"/>
    <w:rsid w:val="6CBE2091"/>
    <w:rsid w:val="6CC26633"/>
    <w:rsid w:val="6CD401F4"/>
    <w:rsid w:val="6CD61894"/>
    <w:rsid w:val="6CD93B45"/>
    <w:rsid w:val="6CE71BA7"/>
    <w:rsid w:val="6CEE4609"/>
    <w:rsid w:val="6CF23A1F"/>
    <w:rsid w:val="6D0131CE"/>
    <w:rsid w:val="6D1F6328"/>
    <w:rsid w:val="6D216258"/>
    <w:rsid w:val="6D505D89"/>
    <w:rsid w:val="6D55267C"/>
    <w:rsid w:val="6D56120C"/>
    <w:rsid w:val="6D6B3D5B"/>
    <w:rsid w:val="6D7131FB"/>
    <w:rsid w:val="6D8805CB"/>
    <w:rsid w:val="6D8F766F"/>
    <w:rsid w:val="6D9165AC"/>
    <w:rsid w:val="6D9B30CA"/>
    <w:rsid w:val="6DA929E0"/>
    <w:rsid w:val="6DC64582"/>
    <w:rsid w:val="6DC77C6D"/>
    <w:rsid w:val="6DC9449C"/>
    <w:rsid w:val="6DDA2B9C"/>
    <w:rsid w:val="6DDC342C"/>
    <w:rsid w:val="6DF241ED"/>
    <w:rsid w:val="6DF32E9B"/>
    <w:rsid w:val="6DF979BC"/>
    <w:rsid w:val="6DFA2317"/>
    <w:rsid w:val="6DFA4B7A"/>
    <w:rsid w:val="6E0444E1"/>
    <w:rsid w:val="6E046A14"/>
    <w:rsid w:val="6E094C9D"/>
    <w:rsid w:val="6E0F3FD5"/>
    <w:rsid w:val="6E1233D4"/>
    <w:rsid w:val="6E1B10A4"/>
    <w:rsid w:val="6E1B6476"/>
    <w:rsid w:val="6E1F197C"/>
    <w:rsid w:val="6E3A69DE"/>
    <w:rsid w:val="6E3B2994"/>
    <w:rsid w:val="6E4350F8"/>
    <w:rsid w:val="6E642E99"/>
    <w:rsid w:val="6E6520F7"/>
    <w:rsid w:val="6E657B73"/>
    <w:rsid w:val="6E6B0566"/>
    <w:rsid w:val="6E7F42F0"/>
    <w:rsid w:val="6E8E0474"/>
    <w:rsid w:val="6EA52A6B"/>
    <w:rsid w:val="6EAA45C3"/>
    <w:rsid w:val="6EAC6FF8"/>
    <w:rsid w:val="6EB86723"/>
    <w:rsid w:val="6EC81543"/>
    <w:rsid w:val="6ECA6DED"/>
    <w:rsid w:val="6ECE6652"/>
    <w:rsid w:val="6ED01200"/>
    <w:rsid w:val="6EEA5356"/>
    <w:rsid w:val="6EEE7C52"/>
    <w:rsid w:val="6EF16907"/>
    <w:rsid w:val="6EF84E61"/>
    <w:rsid w:val="6EF92076"/>
    <w:rsid w:val="6EFF107C"/>
    <w:rsid w:val="6F0129B6"/>
    <w:rsid w:val="6F030BDC"/>
    <w:rsid w:val="6F0572EC"/>
    <w:rsid w:val="6F0612E0"/>
    <w:rsid w:val="6F0C0680"/>
    <w:rsid w:val="6F1960D5"/>
    <w:rsid w:val="6F1D0F0B"/>
    <w:rsid w:val="6F2A45E4"/>
    <w:rsid w:val="6F2B36BF"/>
    <w:rsid w:val="6F3110BD"/>
    <w:rsid w:val="6F522EA9"/>
    <w:rsid w:val="6F684DA3"/>
    <w:rsid w:val="6F69580F"/>
    <w:rsid w:val="6F7279E1"/>
    <w:rsid w:val="6F903CD2"/>
    <w:rsid w:val="6FA4573F"/>
    <w:rsid w:val="6FA80F0A"/>
    <w:rsid w:val="6FB648D0"/>
    <w:rsid w:val="6FD134E1"/>
    <w:rsid w:val="6FE045A4"/>
    <w:rsid w:val="6FE2180B"/>
    <w:rsid w:val="6FEB73AB"/>
    <w:rsid w:val="6FEE1655"/>
    <w:rsid w:val="6FF13510"/>
    <w:rsid w:val="6FF625BA"/>
    <w:rsid w:val="6FFB3783"/>
    <w:rsid w:val="6FFE7DAF"/>
    <w:rsid w:val="700803F0"/>
    <w:rsid w:val="7008733F"/>
    <w:rsid w:val="70164C97"/>
    <w:rsid w:val="70182BFB"/>
    <w:rsid w:val="701E24D8"/>
    <w:rsid w:val="702D4B29"/>
    <w:rsid w:val="703108B5"/>
    <w:rsid w:val="70334BDB"/>
    <w:rsid w:val="70463BB6"/>
    <w:rsid w:val="705950F9"/>
    <w:rsid w:val="70610489"/>
    <w:rsid w:val="70643673"/>
    <w:rsid w:val="706A4603"/>
    <w:rsid w:val="706B618F"/>
    <w:rsid w:val="7085276F"/>
    <w:rsid w:val="70925B78"/>
    <w:rsid w:val="70A12A22"/>
    <w:rsid w:val="70B03BC4"/>
    <w:rsid w:val="70BD1637"/>
    <w:rsid w:val="70BD58CF"/>
    <w:rsid w:val="70D056BA"/>
    <w:rsid w:val="70D91754"/>
    <w:rsid w:val="70E90E7A"/>
    <w:rsid w:val="70ED089B"/>
    <w:rsid w:val="70EF232A"/>
    <w:rsid w:val="7105471E"/>
    <w:rsid w:val="710B4575"/>
    <w:rsid w:val="710C3A0C"/>
    <w:rsid w:val="710E5D89"/>
    <w:rsid w:val="711672A3"/>
    <w:rsid w:val="711A5CF2"/>
    <w:rsid w:val="712C3FF0"/>
    <w:rsid w:val="712C6122"/>
    <w:rsid w:val="713306CD"/>
    <w:rsid w:val="713A55A7"/>
    <w:rsid w:val="71425914"/>
    <w:rsid w:val="714543EA"/>
    <w:rsid w:val="71587A37"/>
    <w:rsid w:val="71631870"/>
    <w:rsid w:val="716D46E8"/>
    <w:rsid w:val="7170329C"/>
    <w:rsid w:val="71737D83"/>
    <w:rsid w:val="71830DB4"/>
    <w:rsid w:val="71833FD7"/>
    <w:rsid w:val="71835940"/>
    <w:rsid w:val="718F291D"/>
    <w:rsid w:val="71905357"/>
    <w:rsid w:val="7193049D"/>
    <w:rsid w:val="719E2DBA"/>
    <w:rsid w:val="71A2368D"/>
    <w:rsid w:val="71AB2A93"/>
    <w:rsid w:val="71BA1ED9"/>
    <w:rsid w:val="71C21117"/>
    <w:rsid w:val="71CB469B"/>
    <w:rsid w:val="71CF7E90"/>
    <w:rsid w:val="71E11A92"/>
    <w:rsid w:val="71E57572"/>
    <w:rsid w:val="71E92D3F"/>
    <w:rsid w:val="71EC4DB2"/>
    <w:rsid w:val="71ED2AA1"/>
    <w:rsid w:val="71EF5D61"/>
    <w:rsid w:val="720C4DD7"/>
    <w:rsid w:val="720F65A3"/>
    <w:rsid w:val="72127ABA"/>
    <w:rsid w:val="721A70B4"/>
    <w:rsid w:val="722816C4"/>
    <w:rsid w:val="724B1F85"/>
    <w:rsid w:val="72534917"/>
    <w:rsid w:val="725523B9"/>
    <w:rsid w:val="725B27EC"/>
    <w:rsid w:val="725E19C8"/>
    <w:rsid w:val="726A75AF"/>
    <w:rsid w:val="726D35EE"/>
    <w:rsid w:val="72706520"/>
    <w:rsid w:val="72765238"/>
    <w:rsid w:val="72953C19"/>
    <w:rsid w:val="72A06B63"/>
    <w:rsid w:val="72A73688"/>
    <w:rsid w:val="72C94BA8"/>
    <w:rsid w:val="72D02BEE"/>
    <w:rsid w:val="72DC6835"/>
    <w:rsid w:val="72E7348C"/>
    <w:rsid w:val="72E87CD3"/>
    <w:rsid w:val="72EA7DAD"/>
    <w:rsid w:val="72EF7BDF"/>
    <w:rsid w:val="72F94328"/>
    <w:rsid w:val="730E7700"/>
    <w:rsid w:val="73246F6F"/>
    <w:rsid w:val="73270B52"/>
    <w:rsid w:val="732E3529"/>
    <w:rsid w:val="73451AFB"/>
    <w:rsid w:val="734B517D"/>
    <w:rsid w:val="734D6701"/>
    <w:rsid w:val="736034F5"/>
    <w:rsid w:val="739119DE"/>
    <w:rsid w:val="739D452C"/>
    <w:rsid w:val="73A1460D"/>
    <w:rsid w:val="73A161E6"/>
    <w:rsid w:val="73A80AD5"/>
    <w:rsid w:val="73AD6B2F"/>
    <w:rsid w:val="73B4201C"/>
    <w:rsid w:val="73B818D5"/>
    <w:rsid w:val="73C7328D"/>
    <w:rsid w:val="73ED2F34"/>
    <w:rsid w:val="73EF06F0"/>
    <w:rsid w:val="74025346"/>
    <w:rsid w:val="740F754B"/>
    <w:rsid w:val="741135EE"/>
    <w:rsid w:val="74160D27"/>
    <w:rsid w:val="74182EE3"/>
    <w:rsid w:val="741C65F4"/>
    <w:rsid w:val="741F5434"/>
    <w:rsid w:val="742862F4"/>
    <w:rsid w:val="743A2DCC"/>
    <w:rsid w:val="7464425E"/>
    <w:rsid w:val="747605DE"/>
    <w:rsid w:val="7486285D"/>
    <w:rsid w:val="748C64CA"/>
    <w:rsid w:val="7490222C"/>
    <w:rsid w:val="7495250E"/>
    <w:rsid w:val="749F1593"/>
    <w:rsid w:val="74A945C0"/>
    <w:rsid w:val="74BC675A"/>
    <w:rsid w:val="74C120CC"/>
    <w:rsid w:val="74D857BF"/>
    <w:rsid w:val="74E90F4D"/>
    <w:rsid w:val="74EE15A4"/>
    <w:rsid w:val="74F36BA8"/>
    <w:rsid w:val="74F9698C"/>
    <w:rsid w:val="75083DCD"/>
    <w:rsid w:val="750E2565"/>
    <w:rsid w:val="75271051"/>
    <w:rsid w:val="752D7CF0"/>
    <w:rsid w:val="75301A8C"/>
    <w:rsid w:val="754B4606"/>
    <w:rsid w:val="754E4D25"/>
    <w:rsid w:val="7565480A"/>
    <w:rsid w:val="756C0A31"/>
    <w:rsid w:val="757F30A5"/>
    <w:rsid w:val="75917A34"/>
    <w:rsid w:val="75A4458D"/>
    <w:rsid w:val="75A51DD3"/>
    <w:rsid w:val="75A52837"/>
    <w:rsid w:val="75A84CE0"/>
    <w:rsid w:val="75AB2431"/>
    <w:rsid w:val="75BB591E"/>
    <w:rsid w:val="75BD1C68"/>
    <w:rsid w:val="75BF0491"/>
    <w:rsid w:val="75DB3F94"/>
    <w:rsid w:val="75DB5F90"/>
    <w:rsid w:val="75E74277"/>
    <w:rsid w:val="75F52067"/>
    <w:rsid w:val="75F54E15"/>
    <w:rsid w:val="75F77E37"/>
    <w:rsid w:val="75FE73BE"/>
    <w:rsid w:val="76030214"/>
    <w:rsid w:val="760B6090"/>
    <w:rsid w:val="760D6126"/>
    <w:rsid w:val="761D0612"/>
    <w:rsid w:val="762461CC"/>
    <w:rsid w:val="762836C9"/>
    <w:rsid w:val="76295A66"/>
    <w:rsid w:val="762D0207"/>
    <w:rsid w:val="763D2214"/>
    <w:rsid w:val="764C77E5"/>
    <w:rsid w:val="764F41EA"/>
    <w:rsid w:val="76553788"/>
    <w:rsid w:val="76697709"/>
    <w:rsid w:val="767A5680"/>
    <w:rsid w:val="768661A4"/>
    <w:rsid w:val="768C0DA5"/>
    <w:rsid w:val="76993A6B"/>
    <w:rsid w:val="76996CE1"/>
    <w:rsid w:val="76A10F59"/>
    <w:rsid w:val="76A6114B"/>
    <w:rsid w:val="76A66DD6"/>
    <w:rsid w:val="76B21F33"/>
    <w:rsid w:val="76B37BDC"/>
    <w:rsid w:val="76C1030C"/>
    <w:rsid w:val="76C502F7"/>
    <w:rsid w:val="76C82621"/>
    <w:rsid w:val="76CA03C6"/>
    <w:rsid w:val="76D77A3A"/>
    <w:rsid w:val="76DE74B1"/>
    <w:rsid w:val="76E44144"/>
    <w:rsid w:val="76E5016A"/>
    <w:rsid w:val="76EA4852"/>
    <w:rsid w:val="76EA6324"/>
    <w:rsid w:val="76F9454C"/>
    <w:rsid w:val="770A71AE"/>
    <w:rsid w:val="77161DC0"/>
    <w:rsid w:val="77334378"/>
    <w:rsid w:val="77367562"/>
    <w:rsid w:val="773A37B8"/>
    <w:rsid w:val="773B1408"/>
    <w:rsid w:val="77426E8E"/>
    <w:rsid w:val="775E60AF"/>
    <w:rsid w:val="77916690"/>
    <w:rsid w:val="779741AC"/>
    <w:rsid w:val="779A2709"/>
    <w:rsid w:val="77AD50DD"/>
    <w:rsid w:val="77B02608"/>
    <w:rsid w:val="77BC4C46"/>
    <w:rsid w:val="77BD2070"/>
    <w:rsid w:val="77CB46E5"/>
    <w:rsid w:val="77CE1401"/>
    <w:rsid w:val="77DD1D90"/>
    <w:rsid w:val="77DF4AFE"/>
    <w:rsid w:val="77E568F9"/>
    <w:rsid w:val="77EF13BB"/>
    <w:rsid w:val="78072C83"/>
    <w:rsid w:val="783577A6"/>
    <w:rsid w:val="78381F65"/>
    <w:rsid w:val="78384470"/>
    <w:rsid w:val="784C04A4"/>
    <w:rsid w:val="7856358F"/>
    <w:rsid w:val="78684F62"/>
    <w:rsid w:val="786F0B07"/>
    <w:rsid w:val="787A0266"/>
    <w:rsid w:val="78816074"/>
    <w:rsid w:val="78AD5EAE"/>
    <w:rsid w:val="78BE361C"/>
    <w:rsid w:val="78C026D3"/>
    <w:rsid w:val="78C442AF"/>
    <w:rsid w:val="78D56DDC"/>
    <w:rsid w:val="78E60EFA"/>
    <w:rsid w:val="78E647C6"/>
    <w:rsid w:val="78E80805"/>
    <w:rsid w:val="79063C47"/>
    <w:rsid w:val="790E22B5"/>
    <w:rsid w:val="790E445C"/>
    <w:rsid w:val="79137CB5"/>
    <w:rsid w:val="79161ED3"/>
    <w:rsid w:val="791D5F54"/>
    <w:rsid w:val="792933DE"/>
    <w:rsid w:val="792C1DB6"/>
    <w:rsid w:val="79304FFA"/>
    <w:rsid w:val="79561D35"/>
    <w:rsid w:val="79582B6A"/>
    <w:rsid w:val="796C6703"/>
    <w:rsid w:val="7977113C"/>
    <w:rsid w:val="7982639E"/>
    <w:rsid w:val="79A54A6C"/>
    <w:rsid w:val="79B77562"/>
    <w:rsid w:val="79C27DA1"/>
    <w:rsid w:val="79C56C7C"/>
    <w:rsid w:val="79D3476E"/>
    <w:rsid w:val="79D40557"/>
    <w:rsid w:val="79D71BA9"/>
    <w:rsid w:val="79E95373"/>
    <w:rsid w:val="79EC2728"/>
    <w:rsid w:val="79F12E78"/>
    <w:rsid w:val="79F547E8"/>
    <w:rsid w:val="79F651F0"/>
    <w:rsid w:val="79FB2FAA"/>
    <w:rsid w:val="79FD3DB3"/>
    <w:rsid w:val="7A1363CA"/>
    <w:rsid w:val="7A181F38"/>
    <w:rsid w:val="7A1A6247"/>
    <w:rsid w:val="7A1F3B25"/>
    <w:rsid w:val="7A4966CC"/>
    <w:rsid w:val="7A501DE8"/>
    <w:rsid w:val="7A545F78"/>
    <w:rsid w:val="7A67301E"/>
    <w:rsid w:val="7A842DB6"/>
    <w:rsid w:val="7A915B6C"/>
    <w:rsid w:val="7AA26AE0"/>
    <w:rsid w:val="7AA37503"/>
    <w:rsid w:val="7AB35D3D"/>
    <w:rsid w:val="7AB74677"/>
    <w:rsid w:val="7AB76BF8"/>
    <w:rsid w:val="7AD725F3"/>
    <w:rsid w:val="7ADA0894"/>
    <w:rsid w:val="7ADF10D3"/>
    <w:rsid w:val="7AE265AA"/>
    <w:rsid w:val="7AF0343A"/>
    <w:rsid w:val="7AF84C70"/>
    <w:rsid w:val="7AFC19BD"/>
    <w:rsid w:val="7B0051B6"/>
    <w:rsid w:val="7B06087E"/>
    <w:rsid w:val="7B0760E0"/>
    <w:rsid w:val="7B166F23"/>
    <w:rsid w:val="7B2B265F"/>
    <w:rsid w:val="7B566C70"/>
    <w:rsid w:val="7B682745"/>
    <w:rsid w:val="7B7D5B3D"/>
    <w:rsid w:val="7B8F242D"/>
    <w:rsid w:val="7B975E8A"/>
    <w:rsid w:val="7BA91B0A"/>
    <w:rsid w:val="7BAD600B"/>
    <w:rsid w:val="7BBD1369"/>
    <w:rsid w:val="7BBD51BB"/>
    <w:rsid w:val="7BC26FC9"/>
    <w:rsid w:val="7BCD5227"/>
    <w:rsid w:val="7BDC1375"/>
    <w:rsid w:val="7BFE7949"/>
    <w:rsid w:val="7C07699E"/>
    <w:rsid w:val="7C0A344C"/>
    <w:rsid w:val="7C1506FC"/>
    <w:rsid w:val="7C225467"/>
    <w:rsid w:val="7C400C88"/>
    <w:rsid w:val="7C510232"/>
    <w:rsid w:val="7C6148F8"/>
    <w:rsid w:val="7C636ECD"/>
    <w:rsid w:val="7C6D23C4"/>
    <w:rsid w:val="7C7B1128"/>
    <w:rsid w:val="7C835510"/>
    <w:rsid w:val="7C967602"/>
    <w:rsid w:val="7C9951D6"/>
    <w:rsid w:val="7CB21503"/>
    <w:rsid w:val="7CB24BFB"/>
    <w:rsid w:val="7CB47E72"/>
    <w:rsid w:val="7CBC58E2"/>
    <w:rsid w:val="7CC239F2"/>
    <w:rsid w:val="7CD55D86"/>
    <w:rsid w:val="7CE63D4F"/>
    <w:rsid w:val="7CE7379D"/>
    <w:rsid w:val="7CE82DC2"/>
    <w:rsid w:val="7D031981"/>
    <w:rsid w:val="7D056637"/>
    <w:rsid w:val="7D087FE2"/>
    <w:rsid w:val="7D101E72"/>
    <w:rsid w:val="7D150D69"/>
    <w:rsid w:val="7D1B1B20"/>
    <w:rsid w:val="7D1C7168"/>
    <w:rsid w:val="7D1E1548"/>
    <w:rsid w:val="7D2467C7"/>
    <w:rsid w:val="7D2528B7"/>
    <w:rsid w:val="7D252E12"/>
    <w:rsid w:val="7D292A46"/>
    <w:rsid w:val="7D2972C0"/>
    <w:rsid w:val="7D2E3A09"/>
    <w:rsid w:val="7D32683C"/>
    <w:rsid w:val="7D391048"/>
    <w:rsid w:val="7D496EB0"/>
    <w:rsid w:val="7D6C09DD"/>
    <w:rsid w:val="7D79367D"/>
    <w:rsid w:val="7D851473"/>
    <w:rsid w:val="7D885C48"/>
    <w:rsid w:val="7D940FE0"/>
    <w:rsid w:val="7DB60E9E"/>
    <w:rsid w:val="7DBC794D"/>
    <w:rsid w:val="7DD30FCC"/>
    <w:rsid w:val="7DE62315"/>
    <w:rsid w:val="7DEC5E49"/>
    <w:rsid w:val="7E1536BC"/>
    <w:rsid w:val="7E1A2F34"/>
    <w:rsid w:val="7E247FED"/>
    <w:rsid w:val="7E2B71B2"/>
    <w:rsid w:val="7E3E0CC8"/>
    <w:rsid w:val="7E473CE2"/>
    <w:rsid w:val="7E477CC2"/>
    <w:rsid w:val="7E4F1D50"/>
    <w:rsid w:val="7E58621E"/>
    <w:rsid w:val="7E5D0F72"/>
    <w:rsid w:val="7E5F2492"/>
    <w:rsid w:val="7E720926"/>
    <w:rsid w:val="7E77351C"/>
    <w:rsid w:val="7E773D67"/>
    <w:rsid w:val="7E921B09"/>
    <w:rsid w:val="7E941F90"/>
    <w:rsid w:val="7E975829"/>
    <w:rsid w:val="7E9E350B"/>
    <w:rsid w:val="7E9F04A3"/>
    <w:rsid w:val="7EA41B8A"/>
    <w:rsid w:val="7EAA35FD"/>
    <w:rsid w:val="7ED06C14"/>
    <w:rsid w:val="7ED13831"/>
    <w:rsid w:val="7ED164E0"/>
    <w:rsid w:val="7EDC6E54"/>
    <w:rsid w:val="7EEB013A"/>
    <w:rsid w:val="7EEE2ACB"/>
    <w:rsid w:val="7EEF5350"/>
    <w:rsid w:val="7EF9203F"/>
    <w:rsid w:val="7F0F2FD5"/>
    <w:rsid w:val="7F1A5B76"/>
    <w:rsid w:val="7F1C6092"/>
    <w:rsid w:val="7F2A51DB"/>
    <w:rsid w:val="7F2C20C3"/>
    <w:rsid w:val="7F305CFE"/>
    <w:rsid w:val="7F35655B"/>
    <w:rsid w:val="7F3F652E"/>
    <w:rsid w:val="7F455951"/>
    <w:rsid w:val="7F4A7AF5"/>
    <w:rsid w:val="7F4B3529"/>
    <w:rsid w:val="7F5573DB"/>
    <w:rsid w:val="7F56598E"/>
    <w:rsid w:val="7F65711E"/>
    <w:rsid w:val="7F703F46"/>
    <w:rsid w:val="7F77101A"/>
    <w:rsid w:val="7FD23230"/>
    <w:rsid w:val="7FDE6CFE"/>
    <w:rsid w:val="7FE940B7"/>
    <w:rsid w:val="7FEC23B0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nhideWhenUsed="0" w:uiPriority="0" w:semiHidden="0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9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30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0"/>
      <w:szCs w:val="32"/>
    </w:rPr>
  </w:style>
  <w:style w:type="paragraph" w:styleId="4">
    <w:name w:val="heading 3"/>
    <w:basedOn w:val="1"/>
    <w:next w:val="1"/>
    <w:link w:val="31"/>
    <w:unhideWhenUsed/>
    <w:qFormat/>
    <w:uiPriority w:val="9"/>
    <w:pPr>
      <w:keepNext/>
      <w:keepLines/>
      <w:numPr>
        <w:ilvl w:val="2"/>
        <w:numId w:val="1"/>
      </w:numPr>
      <w:spacing w:before="260" w:after="260" w:line="415" w:lineRule="auto"/>
      <w:ind w:left="720"/>
      <w:jc w:val="left"/>
      <w:outlineLvl w:val="2"/>
    </w:pPr>
    <w:rPr>
      <w:b/>
      <w:bCs/>
      <w:sz w:val="28"/>
      <w:szCs w:val="32"/>
    </w:rPr>
  </w:style>
  <w:style w:type="paragraph" w:styleId="5">
    <w:name w:val="heading 4"/>
    <w:basedOn w:val="1"/>
    <w:next w:val="1"/>
    <w:link w:val="32"/>
    <w:unhideWhenUsed/>
    <w:qFormat/>
    <w:uiPriority w:val="9"/>
    <w:pPr>
      <w:keepNext/>
      <w:keepLines/>
      <w:numPr>
        <w:ilvl w:val="3"/>
        <w:numId w:val="1"/>
      </w:numPr>
      <w:spacing w:before="280" w:after="290" w:line="377" w:lineRule="auto"/>
      <w:ind w:left="862" w:hanging="862"/>
      <w:outlineLvl w:val="3"/>
    </w:pPr>
    <w:rPr>
      <w:rFonts w:asciiTheme="majorHAnsi" w:hAnsiTheme="majorHAnsi" w:eastAsiaTheme="majorEastAsia" w:cstheme="majorBidi"/>
      <w:b/>
      <w:bCs/>
      <w:sz w:val="24"/>
      <w:szCs w:val="28"/>
    </w:rPr>
  </w:style>
  <w:style w:type="paragraph" w:styleId="6">
    <w:name w:val="heading 5"/>
    <w:basedOn w:val="1"/>
    <w:next w:val="1"/>
    <w:link w:val="33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Cs w:val="28"/>
    </w:rPr>
  </w:style>
  <w:style w:type="paragraph" w:styleId="7">
    <w:name w:val="heading 6"/>
    <w:basedOn w:val="1"/>
    <w:next w:val="1"/>
    <w:link w:val="34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5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6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37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3">
    <w:name w:val="Default Paragraph Font"/>
    <w:semiHidden/>
    <w:unhideWhenUsed/>
    <w:qFormat/>
    <w:uiPriority w:val="1"/>
  </w:style>
  <w:style w:type="table" w:default="1" w:styleId="21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Document Map"/>
    <w:basedOn w:val="1"/>
    <w:link w:val="39"/>
    <w:unhideWhenUsed/>
    <w:qFormat/>
    <w:uiPriority w:val="99"/>
    <w:rPr>
      <w:rFonts w:ascii="宋体" w:eastAsia="宋体"/>
      <w:sz w:val="18"/>
      <w:szCs w:val="18"/>
    </w:rPr>
  </w:style>
  <w:style w:type="paragraph" w:styleId="12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42"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</w:style>
  <w:style w:type="paragraph" w:styleId="17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8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Times New Roman"/>
      <w:kern w:val="0"/>
      <w:sz w:val="24"/>
      <w:szCs w:val="24"/>
    </w:rPr>
  </w:style>
  <w:style w:type="paragraph" w:styleId="19">
    <w:name w:val="Normal (Web)"/>
    <w:basedOn w:val="1"/>
    <w:qFormat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paragraph" w:styleId="20">
    <w:name w:val="Title"/>
    <w:basedOn w:val="1"/>
    <w:next w:val="1"/>
    <w:link w:val="40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22">
    <w:name w:val="Table Grid"/>
    <w:basedOn w:val="21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</w:tblPr>
  </w:style>
  <w:style w:type="character" w:styleId="24">
    <w:name w:val="Strong"/>
    <w:basedOn w:val="23"/>
    <w:qFormat/>
    <w:uiPriority w:val="0"/>
    <w:rPr>
      <w:b/>
    </w:rPr>
  </w:style>
  <w:style w:type="character" w:styleId="25">
    <w:name w:val="Hyperlink"/>
    <w:basedOn w:val="23"/>
    <w:unhideWhenUsed/>
    <w:qFormat/>
    <w:uiPriority w:val="99"/>
    <w:rPr>
      <w:color w:val="0000FF" w:themeColor="hyperlink"/>
      <w:u w:val="single"/>
    </w:rPr>
  </w:style>
  <w:style w:type="character" w:styleId="26">
    <w:name w:val="HTML Code"/>
    <w:basedOn w:val="23"/>
    <w:qFormat/>
    <w:uiPriority w:val="0"/>
    <w:rPr>
      <w:rFonts w:ascii="Courier New" w:hAnsi="Courier New"/>
      <w:sz w:val="20"/>
    </w:rPr>
  </w:style>
  <w:style w:type="character" w:customStyle="1" w:styleId="27">
    <w:name w:val="页眉 字符"/>
    <w:basedOn w:val="23"/>
    <w:link w:val="15"/>
    <w:qFormat/>
    <w:uiPriority w:val="99"/>
    <w:rPr>
      <w:sz w:val="18"/>
      <w:szCs w:val="18"/>
    </w:rPr>
  </w:style>
  <w:style w:type="character" w:customStyle="1" w:styleId="28">
    <w:name w:val="页脚 字符"/>
    <w:basedOn w:val="23"/>
    <w:link w:val="14"/>
    <w:qFormat/>
    <w:uiPriority w:val="99"/>
    <w:rPr>
      <w:sz w:val="18"/>
      <w:szCs w:val="18"/>
    </w:rPr>
  </w:style>
  <w:style w:type="character" w:customStyle="1" w:styleId="29">
    <w:name w:val="标题 1 字符"/>
    <w:basedOn w:val="23"/>
    <w:link w:val="2"/>
    <w:qFormat/>
    <w:uiPriority w:val="9"/>
    <w:rPr>
      <w:b/>
      <w:bCs/>
      <w:kern w:val="44"/>
      <w:sz w:val="32"/>
      <w:szCs w:val="44"/>
    </w:rPr>
  </w:style>
  <w:style w:type="character" w:customStyle="1" w:styleId="30">
    <w:name w:val="标题 2 字符"/>
    <w:basedOn w:val="23"/>
    <w:link w:val="3"/>
    <w:qFormat/>
    <w:uiPriority w:val="9"/>
    <w:rPr>
      <w:rFonts w:asciiTheme="majorHAnsi" w:hAnsiTheme="majorHAnsi" w:eastAsiaTheme="majorEastAsia" w:cstheme="majorBidi"/>
      <w:b/>
      <w:bCs/>
      <w:sz w:val="30"/>
      <w:szCs w:val="32"/>
    </w:rPr>
  </w:style>
  <w:style w:type="character" w:customStyle="1" w:styleId="31">
    <w:name w:val="标题 3 字符"/>
    <w:basedOn w:val="23"/>
    <w:link w:val="4"/>
    <w:qFormat/>
    <w:uiPriority w:val="9"/>
    <w:rPr>
      <w:b/>
      <w:bCs/>
      <w:sz w:val="28"/>
      <w:szCs w:val="32"/>
    </w:rPr>
  </w:style>
  <w:style w:type="character" w:customStyle="1" w:styleId="32">
    <w:name w:val="标题 4 字符"/>
    <w:basedOn w:val="23"/>
    <w:link w:val="5"/>
    <w:qFormat/>
    <w:uiPriority w:val="9"/>
    <w:rPr>
      <w:rFonts w:asciiTheme="majorHAnsi" w:hAnsiTheme="majorHAnsi" w:eastAsiaTheme="majorEastAsia" w:cstheme="majorBidi"/>
      <w:b/>
      <w:bCs/>
      <w:sz w:val="24"/>
      <w:szCs w:val="28"/>
    </w:rPr>
  </w:style>
  <w:style w:type="character" w:customStyle="1" w:styleId="33">
    <w:name w:val="标题 5 字符"/>
    <w:basedOn w:val="23"/>
    <w:link w:val="6"/>
    <w:qFormat/>
    <w:uiPriority w:val="9"/>
    <w:rPr>
      <w:b/>
      <w:bCs/>
      <w:szCs w:val="28"/>
    </w:rPr>
  </w:style>
  <w:style w:type="character" w:customStyle="1" w:styleId="34">
    <w:name w:val="标题 6 字符"/>
    <w:basedOn w:val="23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5">
    <w:name w:val="标题 7 字符"/>
    <w:basedOn w:val="23"/>
    <w:link w:val="8"/>
    <w:semiHidden/>
    <w:qFormat/>
    <w:uiPriority w:val="9"/>
    <w:rPr>
      <w:b/>
      <w:bCs/>
      <w:sz w:val="24"/>
      <w:szCs w:val="24"/>
    </w:rPr>
  </w:style>
  <w:style w:type="character" w:customStyle="1" w:styleId="36">
    <w:name w:val="标题 8 字符"/>
    <w:basedOn w:val="23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7">
    <w:name w:val="标题 9 字符"/>
    <w:basedOn w:val="23"/>
    <w:link w:val="10"/>
    <w:semiHidden/>
    <w:qFormat/>
    <w:uiPriority w:val="9"/>
    <w:rPr>
      <w:rFonts w:asciiTheme="majorHAnsi" w:hAnsiTheme="majorHAnsi" w:eastAsiaTheme="majorEastAsia" w:cstheme="majorBidi"/>
      <w:szCs w:val="21"/>
    </w:rPr>
  </w:style>
  <w:style w:type="paragraph" w:styleId="38">
    <w:name w:val="List Paragraph"/>
    <w:basedOn w:val="1"/>
    <w:qFormat/>
    <w:uiPriority w:val="34"/>
    <w:pPr>
      <w:ind w:firstLine="420" w:firstLineChars="200"/>
    </w:pPr>
  </w:style>
  <w:style w:type="character" w:customStyle="1" w:styleId="39">
    <w:name w:val="文档结构图 字符"/>
    <w:basedOn w:val="23"/>
    <w:link w:val="11"/>
    <w:semiHidden/>
    <w:qFormat/>
    <w:uiPriority w:val="99"/>
    <w:rPr>
      <w:rFonts w:ascii="宋体" w:eastAsia="宋体"/>
      <w:sz w:val="18"/>
      <w:szCs w:val="18"/>
    </w:rPr>
  </w:style>
  <w:style w:type="character" w:customStyle="1" w:styleId="40">
    <w:name w:val="标题 字符"/>
    <w:basedOn w:val="23"/>
    <w:link w:val="20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paragraph" w:styleId="41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42">
    <w:name w:val="批注框文本 字符"/>
    <w:basedOn w:val="23"/>
    <w:link w:val="13"/>
    <w:semiHidden/>
    <w:qFormat/>
    <w:uiPriority w:val="99"/>
    <w:rPr>
      <w:sz w:val="18"/>
      <w:szCs w:val="18"/>
    </w:rPr>
  </w:style>
  <w:style w:type="paragraph" w:customStyle="1" w:styleId="43">
    <w:name w:val="TOC 标题1"/>
    <w:basedOn w:val="2"/>
    <w:next w:val="1"/>
    <w:unhideWhenUsed/>
    <w:qFormat/>
    <w:uiPriority w:val="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  <w:style w:type="paragraph" w:customStyle="1" w:styleId="44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45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46">
    <w:name w:val="WPSOffice手动目录 3"/>
    <w:qFormat/>
    <w:uiPriority w:val="0"/>
    <w:pPr>
      <w:ind w:left="400" w:leftChars="400"/>
    </w:pPr>
    <w:rPr>
      <w:rFonts w:ascii="Times New Roman" w:hAnsi="Times New Roman" w:eastAsia="宋体" w:cs="Times New Roman"/>
      <w:lang w:val="en-US" w:eastAsia="zh-CN" w:bidi="ar-SA"/>
    </w:rPr>
  </w:style>
  <w:style w:type="character" w:customStyle="1" w:styleId="47">
    <w:name w:val="font21"/>
    <w:basedOn w:val="23"/>
    <w:qFormat/>
    <w:uiPriority w:val="0"/>
    <w:rPr>
      <w:rFonts w:hint="default" w:ascii="Calibri" w:hAnsi="Calibri" w:cs="Calibri"/>
      <w:color w:val="000000"/>
      <w:sz w:val="21"/>
      <w:szCs w:val="21"/>
      <w:u w:val="none"/>
    </w:rPr>
  </w:style>
  <w:style w:type="character" w:customStyle="1" w:styleId="48">
    <w:name w:val="font51"/>
    <w:basedOn w:val="23"/>
    <w:qFormat/>
    <w:uiPriority w:val="0"/>
    <w:rPr>
      <w:rFonts w:hint="default" w:ascii="Calibri" w:hAnsi="Calibri" w:cs="Calibri"/>
      <w:color w:val="000000"/>
      <w:sz w:val="15"/>
      <w:szCs w:val="15"/>
      <w:u w:val="none"/>
    </w:rPr>
  </w:style>
  <w:style w:type="character" w:customStyle="1" w:styleId="49">
    <w:name w:val="font01"/>
    <w:basedOn w:val="23"/>
    <w:qFormat/>
    <w:uiPriority w:val="0"/>
    <w:rPr>
      <w:rFonts w:hint="eastAsia" w:ascii="宋体" w:hAnsi="宋体" w:eastAsia="宋体" w:cs="宋体"/>
      <w:b/>
      <w:color w:val="000000"/>
      <w:sz w:val="22"/>
      <w:szCs w:val="22"/>
      <w:u w:val="none"/>
    </w:rPr>
  </w:style>
  <w:style w:type="character" w:customStyle="1" w:styleId="50">
    <w:name w:val="font71"/>
    <w:basedOn w:val="23"/>
    <w:qFormat/>
    <w:uiPriority w:val="0"/>
    <w:rPr>
      <w:rFonts w:hint="eastAsia" w:ascii="宋体" w:hAnsi="宋体" w:eastAsia="宋体" w:cs="宋体"/>
      <w:color w:val="000000"/>
      <w:sz w:val="22"/>
      <w:szCs w:val="22"/>
      <w:u w:val="none"/>
    </w:rPr>
  </w:style>
  <w:style w:type="character" w:customStyle="1" w:styleId="51">
    <w:name w:val="font31"/>
    <w:basedOn w:val="23"/>
    <w:qFormat/>
    <w:uiPriority w:val="0"/>
    <w:rPr>
      <w:rFonts w:hint="eastAsia" w:ascii="宋体" w:hAnsi="宋体" w:eastAsia="宋体" w:cs="宋体"/>
      <w:b/>
      <w:color w:val="000000"/>
      <w:sz w:val="22"/>
      <w:szCs w:val="22"/>
      <w:u w:val="none"/>
    </w:rPr>
  </w:style>
  <w:style w:type="character" w:customStyle="1" w:styleId="52">
    <w:name w:val="font61"/>
    <w:basedOn w:val="23"/>
    <w:qFormat/>
    <w:uiPriority w:val="0"/>
    <w:rPr>
      <w:rFonts w:hint="eastAsia" w:ascii="宋体" w:hAnsi="宋体" w:eastAsia="宋体" w:cs="宋体"/>
      <w:color w:val="000000"/>
      <w:sz w:val="22"/>
      <w:szCs w:val="22"/>
      <w:u w:val="none"/>
    </w:rPr>
  </w:style>
  <w:style w:type="character" w:customStyle="1" w:styleId="53">
    <w:name w:val="font41"/>
    <w:basedOn w:val="23"/>
    <w:qFormat/>
    <w:uiPriority w:val="0"/>
    <w:rPr>
      <w:rFonts w:hint="eastAsia" w:ascii="宋体" w:hAnsi="宋体" w:eastAsia="宋体" w:cs="宋体"/>
      <w:color w:val="FF0000"/>
      <w:sz w:val="22"/>
      <w:szCs w:val="22"/>
      <w:u w:val="none"/>
    </w:rPr>
  </w:style>
  <w:style w:type="character" w:customStyle="1" w:styleId="54">
    <w:name w:val="font11"/>
    <w:basedOn w:val="23"/>
    <w:qFormat/>
    <w:uiPriority w:val="0"/>
    <w:rPr>
      <w:rFonts w:hint="eastAsia" w:ascii="宋体" w:hAnsi="宋体" w:eastAsia="宋体" w:cs="宋体"/>
      <w:color w:val="000000"/>
      <w:sz w:val="22"/>
      <w:szCs w:val="22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52749E7-23E2-4DBA-8867-32C34DF2C37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3089</Words>
  <Characters>74613</Characters>
  <Lines>621</Lines>
  <Paragraphs>175</Paragraphs>
  <TotalTime>3</TotalTime>
  <ScaleCrop>false</ScaleCrop>
  <LinksUpToDate>false</LinksUpToDate>
  <CharactersWithSpaces>87527</CharactersWithSpaces>
  <Application>WPS Office_11.1.0.90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08T06:23:00Z</dcterms:created>
  <dc:creator>LeoPeng</dc:creator>
  <cp:lastModifiedBy>Administrator</cp:lastModifiedBy>
  <dcterms:modified xsi:type="dcterms:W3CDTF">2019-10-18T06:07:42Z</dcterms:modified>
  <cp:revision>84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98</vt:lpwstr>
  </property>
</Properties>
</file>